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59B90" w14:textId="7FBA986A" w:rsidR="00E6674D" w:rsidRDefault="00E6674D" w:rsidP="00E6674D">
      <w:pPr>
        <w:pStyle w:val="a8"/>
        <w:ind w:right="840" w:firstLineChars="2411" w:firstLine="5809"/>
        <w:rPr>
          <w:rFonts w:ascii="宋体" w:hAnsi="宋体"/>
          <w:b/>
          <w:szCs w:val="24"/>
          <w:u w:val="single"/>
        </w:rPr>
      </w:pPr>
      <w:r>
        <w:rPr>
          <w:rFonts w:ascii="宋体" w:hAnsi="宋体" w:hint="eastAsia"/>
          <w:b/>
          <w:szCs w:val="24"/>
        </w:rPr>
        <w:t xml:space="preserve">班 级  </w:t>
      </w:r>
      <w:r>
        <w:rPr>
          <w:rFonts w:ascii="宋体" w:hAnsi="宋体" w:hint="eastAsia"/>
          <w:b/>
          <w:szCs w:val="24"/>
          <w:u w:val="single"/>
        </w:rPr>
        <w:t xml:space="preserve"> </w:t>
      </w:r>
      <w:r>
        <w:rPr>
          <w:rFonts w:ascii="宋体" w:hAnsi="宋体"/>
          <w:b/>
          <w:szCs w:val="24"/>
          <w:u w:val="single"/>
        </w:rPr>
        <w:t xml:space="preserve">  </w:t>
      </w:r>
      <w:r>
        <w:rPr>
          <w:b/>
          <w:szCs w:val="24"/>
          <w:u w:val="single"/>
        </w:rPr>
        <w:t xml:space="preserve">1802031 </w:t>
      </w:r>
      <w:r>
        <w:rPr>
          <w:rFonts w:ascii="宋体" w:hAnsi="宋体" w:hint="eastAsia"/>
          <w:b/>
          <w:szCs w:val="24"/>
          <w:u w:val="single"/>
        </w:rPr>
        <w:t xml:space="preserve">  </w:t>
      </w:r>
    </w:p>
    <w:p w14:paraId="381DA015" w14:textId="5F73DFBE" w:rsidR="00E6674D" w:rsidRDefault="00E6674D" w:rsidP="00E6674D">
      <w:pPr>
        <w:pStyle w:val="a8"/>
        <w:ind w:right="840" w:firstLineChars="1930" w:firstLine="5813"/>
        <w:rPr>
          <w:b/>
          <w:sz w:val="28"/>
          <w:szCs w:val="28"/>
        </w:rPr>
      </w:pPr>
      <w:r>
        <w:rPr>
          <w:rFonts w:ascii="宋体" w:hAnsi="宋体" w:hint="eastAsia"/>
          <w:b/>
          <w:noProof/>
          <w:sz w:val="30"/>
          <w:szCs w:val="30"/>
        </w:rPr>
        <mc:AlternateContent>
          <mc:Choice Requires="wps">
            <w:drawing>
              <wp:anchor distT="0" distB="0" distL="114300" distR="114300" simplePos="0" relativeHeight="251662336" behindDoc="0" locked="0" layoutInCell="1" allowOverlap="1" wp14:anchorId="4B561B33" wp14:editId="174C3D5C">
                <wp:simplePos x="0" y="0"/>
                <wp:positionH relativeFrom="column">
                  <wp:posOffset>3301365</wp:posOffset>
                </wp:positionH>
                <wp:positionV relativeFrom="paragraph">
                  <wp:posOffset>268605</wp:posOffset>
                </wp:positionV>
                <wp:extent cx="584835" cy="114300"/>
                <wp:effectExtent l="9525" t="61595" r="24765" b="508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4835" cy="1143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876BA" id="直接连接符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95pt,21.15pt" to="306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">
                <v:stroke endarrow="block"/>
              </v:line>
            </w:pict>
          </mc:Fallback>
        </mc:AlternateContent>
      </w:r>
      <w:r>
        <w:rPr>
          <w:rFonts w:ascii="宋体" w:hAnsi="宋体" w:hint="eastAsia"/>
          <w:b/>
        </w:rPr>
        <w:t xml:space="preserve">学 号  </w:t>
      </w:r>
      <w:r>
        <w:rPr>
          <w:rFonts w:ascii="宋体" w:hAnsi="宋体" w:hint="eastAsia"/>
          <w:b/>
          <w:u w:val="single"/>
        </w:rPr>
        <w:t xml:space="preserve"> </w:t>
      </w:r>
      <w:r>
        <w:rPr>
          <w:b/>
          <w:u w:val="single"/>
        </w:rPr>
        <w:t xml:space="preserve">18020300021 </w:t>
      </w:r>
      <w:r>
        <w:rPr>
          <w:rFonts w:hint="eastAsia"/>
          <w:b/>
          <w:sz w:val="28"/>
          <w:szCs w:val="28"/>
        </w:rPr>
        <w:t xml:space="preserve"> </w:t>
      </w:r>
    </w:p>
    <w:p w14:paraId="63930504" w14:textId="12C89C08" w:rsidR="00E6674D" w:rsidRDefault="00E6674D" w:rsidP="00E6674D">
      <w:pPr>
        <w:spacing w:line="100" w:lineRule="atLeast"/>
        <w:rPr>
          <w:rFonts w:ascii="宋体" w:hAnsi="宋体"/>
          <w:b/>
          <w:sz w:val="44"/>
        </w:rPr>
      </w:pPr>
      <w:r>
        <w:rPr>
          <w:rFonts w:ascii="宋体" w:hAnsi="宋体" w:hint="eastAsia"/>
          <w:b/>
          <w:noProof/>
          <w:sz w:val="30"/>
          <w:szCs w:val="30"/>
        </w:rPr>
        <mc:AlternateContent>
          <mc:Choice Requires="wps">
            <w:drawing>
              <wp:anchor distT="0" distB="0" distL="114300" distR="114300" simplePos="0" relativeHeight="251661312" behindDoc="0" locked="0" layoutInCell="1" allowOverlap="1" wp14:anchorId="415E487F" wp14:editId="2A3D7545">
                <wp:simplePos x="0" y="0"/>
                <wp:positionH relativeFrom="column">
                  <wp:posOffset>2219325</wp:posOffset>
                </wp:positionH>
                <wp:positionV relativeFrom="paragraph">
                  <wp:posOffset>16510</wp:posOffset>
                </wp:positionV>
                <wp:extent cx="1028700" cy="297180"/>
                <wp:effectExtent l="13335" t="7620" r="5715" b="952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97180"/>
                        </a:xfrm>
                        <a:prstGeom prst="rect">
                          <a:avLst/>
                        </a:prstGeom>
                        <a:solidFill>
                          <a:srgbClr val="FFFFFF"/>
                        </a:solidFill>
                        <a:ln w="9525" cmpd="sng">
                          <a:solidFill>
                            <a:srgbClr val="FFFFFF"/>
                          </a:solidFill>
                          <a:miter lim="800000"/>
                          <a:headEnd/>
                          <a:tailEnd/>
                        </a:ln>
                      </wps:spPr>
                      <wps:txbx>
                        <w:txbxContent>
                          <w:p w14:paraId="7E947FFB" w14:textId="77777777" w:rsidR="00E6674D" w:rsidRDefault="00E6674D" w:rsidP="00E6674D">
                            <w:r>
                              <w:rPr>
                                <w:rFonts w:hint="eastAsia"/>
                              </w:rPr>
                              <w:t>宋体小四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E487F" id="_x0000_t202" coordsize="21600,21600" o:spt="202" path="m,l,21600r21600,l21600,xe">
                <v:stroke joinstyle="miter"/>
                <v:path gradientshapeok="t" o:connecttype="rect"/>
              </v:shapetype>
              <v:shape id="文本框 7" o:spid="_x0000_s1026" type="#_x0000_t202" style="position:absolute;left:0;text-align:left;margin-left:174.75pt;margin-top:1.3pt;width:81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" strokecolor="white">
                <v:textbox>
                  <w:txbxContent>
                    <w:p w14:paraId="7E947FFB" w14:textId="77777777" w:rsidR="00E6674D" w:rsidRDefault="00E6674D" w:rsidP="00E6674D">
                      <w:r>
                        <w:rPr>
                          <w:rFonts w:hint="eastAsia"/>
                        </w:rPr>
                        <w:t>宋体小四加粗</w:t>
                      </w:r>
                    </w:p>
                  </w:txbxContent>
                </v:textbox>
              </v:shape>
            </w:pict>
          </mc:Fallback>
        </mc:AlternateContent>
      </w:r>
    </w:p>
    <w:p w14:paraId="1A345DEC" w14:textId="41581671" w:rsidR="00E6674D" w:rsidRDefault="00E6674D" w:rsidP="00E6674D">
      <w:pPr>
        <w:ind w:firstLineChars="481" w:firstLine="2116"/>
        <w:rPr>
          <w:rFonts w:ascii="宋体" w:hAnsi="宋体"/>
          <w:b/>
          <w:sz w:val="44"/>
        </w:rPr>
      </w:pPr>
      <w:r>
        <w:rPr>
          <w:rFonts w:ascii="宋体" w:hAnsi="宋体"/>
          <w:b/>
          <w:noProof/>
          <w:sz w:val="44"/>
        </w:rPr>
        <w:drawing>
          <wp:inline distT="0" distB="0" distL="0" distR="0" wp14:anchorId="3467A01C" wp14:editId="21B895D0">
            <wp:extent cx="2781300" cy="457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6603D6B0" w14:textId="77777777" w:rsidR="00E6674D" w:rsidRDefault="00E6674D" w:rsidP="00E6674D">
      <w:pPr>
        <w:ind w:firstLineChars="494" w:firstLine="1186"/>
        <w:rPr>
          <w:rFonts w:ascii="宋体" w:hAnsi="宋体"/>
          <w:b/>
          <w:sz w:val="24"/>
        </w:rPr>
      </w:pPr>
    </w:p>
    <w:p w14:paraId="3C50015E" w14:textId="77777777" w:rsidR="00E6674D" w:rsidRDefault="00E6674D" w:rsidP="00E6674D">
      <w:pPr>
        <w:ind w:firstLineChars="44" w:firstLine="422"/>
        <w:rPr>
          <w:rFonts w:ascii="黑体" w:eastAsia="黑体" w:hAnsi="宋体"/>
          <w:spacing w:val="60"/>
          <w:sz w:val="84"/>
          <w:szCs w:val="84"/>
        </w:rPr>
      </w:pPr>
      <w:r>
        <w:rPr>
          <w:rFonts w:ascii="黑体" w:eastAsia="黑体" w:hAnsi="宋体" w:hint="eastAsia"/>
          <w:spacing w:val="60"/>
          <w:sz w:val="84"/>
          <w:szCs w:val="84"/>
        </w:rPr>
        <w:t>本科毕业设计论文</w:t>
      </w:r>
    </w:p>
    <w:p w14:paraId="64514E69" w14:textId="77777777" w:rsidR="00E6674D" w:rsidRDefault="00E6674D" w:rsidP="00E6674D">
      <w:pPr>
        <w:tabs>
          <w:tab w:val="left" w:pos="1674"/>
        </w:tabs>
        <w:spacing w:line="160" w:lineRule="atLeast"/>
        <w:jc w:val="left"/>
        <w:rPr>
          <w:rFonts w:ascii="宋体" w:hAnsi="宋体"/>
          <w:sz w:val="36"/>
          <w:szCs w:val="36"/>
          <w:u w:val="single"/>
        </w:rPr>
      </w:pPr>
    </w:p>
    <w:p w14:paraId="1E39F521" w14:textId="54023279" w:rsidR="00E6674D" w:rsidRDefault="00E6674D" w:rsidP="00E6674D">
      <w:pPr>
        <w:tabs>
          <w:tab w:val="left" w:pos="1674"/>
        </w:tabs>
        <w:jc w:val="center"/>
        <w:rPr>
          <w:rFonts w:ascii="宋体" w:hAnsi="宋体"/>
          <w:sz w:val="28"/>
        </w:rPr>
      </w:pPr>
      <w:r>
        <w:rPr>
          <w:rFonts w:ascii="黑体" w:eastAsia="黑体" w:hAnsi="宋体" w:hint="eastAsia"/>
          <w:noProof/>
          <w:sz w:val="30"/>
          <w:szCs w:val="30"/>
        </w:rPr>
        <mc:AlternateContent>
          <mc:Choice Requires="wps">
            <w:drawing>
              <wp:anchor distT="0" distB="0" distL="114300" distR="114300" simplePos="0" relativeHeight="251659264" behindDoc="0" locked="0" layoutInCell="1" allowOverlap="1" wp14:anchorId="5910093A" wp14:editId="28FEDA1C">
                <wp:simplePos x="0" y="0"/>
                <wp:positionH relativeFrom="column">
                  <wp:posOffset>1714500</wp:posOffset>
                </wp:positionH>
                <wp:positionV relativeFrom="paragraph">
                  <wp:posOffset>1783080</wp:posOffset>
                </wp:positionV>
                <wp:extent cx="800100" cy="297180"/>
                <wp:effectExtent l="13335" t="8255" r="5715" b="889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472150F3" w14:textId="77777777" w:rsidR="00E6674D" w:rsidRDefault="00E6674D" w:rsidP="00E6674D">
                            <w:r>
                              <w:rPr>
                                <w:rFonts w:hint="eastAsia"/>
                              </w:rPr>
                              <w:t>黑体三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0093A" id="文本框 6" o:spid="_x0000_s1027" type="#_x0000_t202" style="position:absolute;left:0;text-align:left;margin-left:135pt;margin-top:140.4pt;width:63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" strokecolor="white">
                <v:textbox>
                  <w:txbxContent>
                    <w:p w14:paraId="472150F3" w14:textId="77777777" w:rsidR="00E6674D" w:rsidRDefault="00E6674D" w:rsidP="00E6674D">
                      <w:r>
                        <w:rPr>
                          <w:rFonts w:hint="eastAsia"/>
                        </w:rPr>
                        <w:t>黑体三号</w:t>
                      </w:r>
                    </w:p>
                  </w:txbxContent>
                </v:textbox>
              </v:shape>
            </w:pict>
          </mc:Fallback>
        </mc:AlternateContent>
      </w:r>
      <w:r>
        <w:rPr>
          <w:noProof/>
        </w:rPr>
        <w:drawing>
          <wp:inline distT="0" distB="0" distL="0" distR="0" wp14:anchorId="06762C77" wp14:editId="49E5E121">
            <wp:extent cx="163830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Pr>
          <w:rFonts w:ascii="华文行楷" w:eastAsia="华文行楷" w:hAnsi="宋体" w:hint="eastAsia"/>
          <w:sz w:val="36"/>
          <w:szCs w:val="36"/>
        </w:rPr>
        <w:t xml:space="preserve">    </w:t>
      </w:r>
    </w:p>
    <w:p w14:paraId="307DA471" w14:textId="4D8B9B83" w:rsidR="00E6674D" w:rsidRDefault="00E6674D" w:rsidP="00E6674D">
      <w:pPr>
        <w:tabs>
          <w:tab w:val="left" w:pos="1674"/>
        </w:tabs>
        <w:spacing w:line="200" w:lineRule="atLeast"/>
        <w:rPr>
          <w:rFonts w:ascii="黑体" w:eastAsia="黑体" w:hAnsi="宋体"/>
          <w:sz w:val="30"/>
          <w:szCs w:val="30"/>
        </w:rPr>
      </w:pPr>
      <w:r>
        <w:rPr>
          <w:rFonts w:ascii="黑体" w:eastAsia="黑体" w:hAnsi="宋体" w:hint="eastAsia"/>
          <w:noProof/>
          <w:sz w:val="30"/>
          <w:szCs w:val="30"/>
        </w:rPr>
        <mc:AlternateContent>
          <mc:Choice Requires="wps">
            <w:drawing>
              <wp:anchor distT="0" distB="0" distL="114300" distR="114300" simplePos="0" relativeHeight="251660288" behindDoc="0" locked="0" layoutInCell="1" allowOverlap="1" wp14:anchorId="573ECEC9" wp14:editId="6DAAD3C8">
                <wp:simplePos x="0" y="0"/>
                <wp:positionH relativeFrom="column">
                  <wp:posOffset>2514600</wp:posOffset>
                </wp:positionH>
                <wp:positionV relativeFrom="paragraph">
                  <wp:posOffset>198120</wp:posOffset>
                </wp:positionV>
                <wp:extent cx="457200" cy="198120"/>
                <wp:effectExtent l="13335" t="6350" r="34290" b="5270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19812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501DC" id="直接连接符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5.6pt" to="234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">
                <v:stroke endarrow="block"/>
              </v:line>
            </w:pict>
          </mc:Fallback>
        </mc:AlternateContent>
      </w:r>
      <w:r>
        <w:rPr>
          <w:rFonts w:ascii="黑体" w:eastAsia="黑体" w:hAnsi="宋体" w:hint="eastAsia"/>
          <w:sz w:val="30"/>
          <w:szCs w:val="30"/>
        </w:rPr>
        <w:t xml:space="preserve">                       </w:t>
      </w:r>
    </w:p>
    <w:p w14:paraId="61B6FE73" w14:textId="783DD6B6" w:rsidR="00E6674D" w:rsidRDefault="00E6674D" w:rsidP="00E6674D">
      <w:pPr>
        <w:tabs>
          <w:tab w:val="left" w:pos="1674"/>
          <w:tab w:val="left" w:pos="7655"/>
          <w:tab w:val="left" w:pos="7797"/>
        </w:tabs>
        <w:ind w:firstLineChars="309" w:firstLine="989"/>
        <w:rPr>
          <w:rFonts w:ascii="黑体" w:eastAsia="黑体" w:hAnsi="宋体"/>
          <w:sz w:val="32"/>
          <w:szCs w:val="32"/>
          <w:u w:val="single"/>
        </w:rPr>
      </w:pPr>
      <w:r>
        <w:rPr>
          <w:rFonts w:ascii="宋体" w:hAnsi="宋体" w:hint="eastAsia"/>
          <w:b/>
          <w:sz w:val="32"/>
          <w:szCs w:val="32"/>
        </w:rPr>
        <w:t>题</w:t>
      </w:r>
      <w:r>
        <w:rPr>
          <w:rFonts w:ascii="宋体" w:hAnsi="宋体" w:hint="eastAsia"/>
          <w:b/>
          <w:sz w:val="32"/>
          <w:szCs w:val="32"/>
        </w:rPr>
        <w:t xml:space="preserve">       </w:t>
      </w:r>
      <w:r>
        <w:rPr>
          <w:rFonts w:ascii="宋体" w:hAnsi="宋体" w:hint="eastAsia"/>
          <w:b/>
          <w:sz w:val="32"/>
          <w:szCs w:val="32"/>
        </w:rPr>
        <w:t>目</w:t>
      </w:r>
      <w:r>
        <w:rPr>
          <w:rFonts w:ascii="黑体" w:eastAsia="黑体" w:hAnsi="宋体" w:hint="eastAsia"/>
          <w:sz w:val="32"/>
          <w:szCs w:val="32"/>
        </w:rPr>
        <w:t xml:space="preserve">  </w:t>
      </w:r>
      <w:r>
        <w:rPr>
          <w:rFonts w:ascii="黑体" w:eastAsia="黑体" w:hAnsi="宋体" w:hint="eastAsia"/>
          <w:sz w:val="32"/>
          <w:szCs w:val="32"/>
          <w:u w:val="single"/>
        </w:rPr>
        <w:t xml:space="preserve"> </w:t>
      </w:r>
      <w:r>
        <w:rPr>
          <w:rFonts w:ascii="黑体" w:eastAsia="黑体" w:hAnsi="宋体"/>
          <w:sz w:val="32"/>
          <w:szCs w:val="32"/>
          <w:u w:val="single"/>
        </w:rPr>
        <w:t xml:space="preserve"> </w:t>
      </w:r>
      <w:r>
        <w:rPr>
          <w:rFonts w:ascii="黑体" w:eastAsia="黑体" w:hAnsi="宋体" w:hint="eastAsia"/>
          <w:sz w:val="32"/>
          <w:szCs w:val="32"/>
          <w:u w:val="single"/>
        </w:rPr>
        <w:t xml:space="preserve">图信号采样和滤波器设计方法  </w:t>
      </w:r>
      <w:r>
        <w:rPr>
          <w:rFonts w:hint="eastAsia"/>
          <w:noProof/>
        </w:rPr>
        <mc:AlternateContent>
          <mc:Choice Requires="wps">
            <w:drawing>
              <wp:anchor distT="0" distB="0" distL="114300" distR="114300" simplePos="0" relativeHeight="251663360" behindDoc="0" locked="0" layoutInCell="1" allowOverlap="1" wp14:anchorId="1F8FD142" wp14:editId="79C21BB4">
                <wp:simplePos x="0" y="0"/>
                <wp:positionH relativeFrom="column">
                  <wp:posOffset>1028700</wp:posOffset>
                </wp:positionH>
                <wp:positionV relativeFrom="paragraph">
                  <wp:posOffset>318135</wp:posOffset>
                </wp:positionV>
                <wp:extent cx="800100" cy="297180"/>
                <wp:effectExtent l="13335" t="12065" r="5715" b="508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6ECAE31C" w14:textId="77777777" w:rsidR="00E6674D" w:rsidRDefault="00E6674D" w:rsidP="00E6674D">
                            <w:r>
                              <w:rPr>
                                <w:rFonts w:hint="eastAsia"/>
                              </w:rPr>
                              <w:t xml:space="preserve"> </w:t>
                            </w:r>
                            <w:r>
                              <w:rPr>
                                <w:rFonts w:hint="eastAsia"/>
                              </w:rPr>
                              <w:t>宋体小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FD142" id="文本框 4" o:spid="_x0000_s1028" type="#_x0000_t202" style="position:absolute;left:0;text-align:left;margin-left:81pt;margin-top:25.05pt;width:63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" strokecolor="white">
                <v:textbox>
                  <w:txbxContent>
                    <w:p w14:paraId="6ECAE31C" w14:textId="77777777" w:rsidR="00E6674D" w:rsidRDefault="00E6674D" w:rsidP="00E6674D">
                      <w:r>
                        <w:rPr>
                          <w:rFonts w:hint="eastAsia"/>
                        </w:rPr>
                        <w:t xml:space="preserve"> </w:t>
                      </w:r>
                      <w:r>
                        <w:rPr>
                          <w:rFonts w:hint="eastAsia"/>
                        </w:rPr>
                        <w:t>宋体小三</w:t>
                      </w:r>
                    </w:p>
                  </w:txbxContent>
                </v:textbox>
              </v:shape>
            </w:pict>
          </mc:Fallback>
        </mc:AlternateContent>
      </w:r>
    </w:p>
    <w:p w14:paraId="444C5FE3" w14:textId="1C177B4A" w:rsidR="00E6674D" w:rsidRDefault="00E6674D" w:rsidP="00E6674D">
      <w:pPr>
        <w:tabs>
          <w:tab w:val="left" w:pos="1674"/>
        </w:tabs>
        <w:ind w:firstLineChars="309" w:firstLine="742"/>
        <w:rPr>
          <w:rFonts w:ascii="黑体" w:eastAsia="黑体" w:hAnsi="宋体"/>
          <w:sz w:val="24"/>
          <w:u w:val="single"/>
        </w:rPr>
      </w:pPr>
      <w:r>
        <w:rPr>
          <w:rFonts w:ascii="黑体" w:eastAsia="黑体" w:hAnsi="宋体" w:hint="eastAsia"/>
          <w:noProof/>
          <w:sz w:val="24"/>
          <w:u w:val="single"/>
        </w:rPr>
        <mc:AlternateContent>
          <mc:Choice Requires="wps">
            <w:drawing>
              <wp:anchor distT="0" distB="0" distL="114300" distR="114300" simplePos="0" relativeHeight="251664384" behindDoc="0" locked="0" layoutInCell="1" allowOverlap="1" wp14:anchorId="6B5B9B74" wp14:editId="154BE832">
                <wp:simplePos x="0" y="0"/>
                <wp:positionH relativeFrom="column">
                  <wp:posOffset>1828800</wp:posOffset>
                </wp:positionH>
                <wp:positionV relativeFrom="paragraph">
                  <wp:posOffset>99060</wp:posOffset>
                </wp:positionV>
                <wp:extent cx="800100" cy="158115"/>
                <wp:effectExtent l="13335" t="8255" r="24765" b="6223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15811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6E6C2" id="直接连接符 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7.8pt" to="20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">
                <v:stroke endarrow="block"/>
              </v:line>
            </w:pict>
          </mc:Fallback>
        </mc:AlternateContent>
      </w:r>
    </w:p>
    <w:p w14:paraId="410766B3"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学       院</w:t>
      </w:r>
      <w:r>
        <w:rPr>
          <w:rFonts w:ascii="黑体" w:hint="eastAsia"/>
          <w:sz w:val="32"/>
          <w:szCs w:val="32"/>
        </w:rPr>
        <w:t xml:space="preserve">  </w:t>
      </w:r>
      <w:r>
        <w:rPr>
          <w:rFonts w:ascii="黑体" w:hint="eastAsia"/>
          <w:sz w:val="30"/>
          <w:u w:val="single"/>
        </w:rPr>
        <w:t xml:space="preserve">         </w:t>
      </w:r>
      <w:r>
        <w:rPr>
          <w:rFonts w:ascii="宋体" w:eastAsia="宋体" w:hAnsi="宋体" w:hint="eastAsia"/>
          <w:sz w:val="30"/>
          <w:u w:val="single"/>
        </w:rPr>
        <w:t>电子工程学院</w:t>
      </w:r>
      <w:r>
        <w:rPr>
          <w:rFonts w:ascii="黑体" w:hint="eastAsia"/>
          <w:sz w:val="30"/>
          <w:u w:val="single"/>
        </w:rPr>
        <w:t xml:space="preserve">           </w:t>
      </w:r>
    </w:p>
    <w:p w14:paraId="53FBB5B2" w14:textId="77777777" w:rsidR="00E6674D" w:rsidRDefault="00E6674D" w:rsidP="00E6674D">
      <w:pPr>
        <w:ind w:firstLineChars="309" w:firstLine="649"/>
      </w:pPr>
    </w:p>
    <w:p w14:paraId="7A76513E" w14:textId="77777777" w:rsidR="00E6674D" w:rsidRDefault="00E6674D" w:rsidP="00E6674D">
      <w:pPr>
        <w:pStyle w:val="a7"/>
        <w:tabs>
          <w:tab w:val="left" w:pos="1050"/>
        </w:tabs>
        <w:ind w:firstLineChars="309" w:firstLine="993"/>
        <w:rPr>
          <w:rFonts w:ascii="黑体"/>
          <w:sz w:val="30"/>
          <w:u w:val="single"/>
        </w:rPr>
      </w:pPr>
      <w:r>
        <w:rPr>
          <w:rFonts w:ascii="宋体" w:eastAsia="宋体" w:hAnsi="宋体" w:hint="eastAsia"/>
          <w:b/>
          <w:sz w:val="32"/>
          <w:szCs w:val="32"/>
        </w:rPr>
        <w:t>专       业</w:t>
      </w:r>
      <w:r>
        <w:rPr>
          <w:rFonts w:ascii="宋体" w:eastAsia="宋体" w:hAnsi="宋体" w:hint="eastAsia"/>
          <w:b/>
          <w:sz w:val="30"/>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电子信息工程</w:t>
      </w:r>
      <w:r>
        <w:rPr>
          <w:rFonts w:ascii="黑体" w:hint="eastAsia"/>
          <w:sz w:val="30"/>
          <w:u w:val="single"/>
        </w:rPr>
        <w:t xml:space="preserve">           </w:t>
      </w:r>
    </w:p>
    <w:p w14:paraId="2817A0B9" w14:textId="77777777" w:rsidR="00E6674D" w:rsidRDefault="00E6674D" w:rsidP="00E6674D">
      <w:pPr>
        <w:pStyle w:val="a7"/>
        <w:ind w:firstLineChars="309" w:firstLine="742"/>
        <w:rPr>
          <w:rFonts w:ascii="黑体"/>
          <w:sz w:val="24"/>
          <w:szCs w:val="24"/>
        </w:rPr>
      </w:pPr>
    </w:p>
    <w:p w14:paraId="2D7DB3F2"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 xml:space="preserve">学 生 姓 名 </w:t>
      </w:r>
      <w:r>
        <w:rPr>
          <w:rFonts w:ascii="宋体" w:eastAsia="宋体" w:hAnsi="宋体" w:hint="eastAsia"/>
          <w:b/>
          <w:sz w:val="30"/>
        </w:rPr>
        <w:t xml:space="preserve"> </w:t>
      </w:r>
      <w:r>
        <w:rPr>
          <w:rFonts w:ascii="黑体" w:hint="eastAsia"/>
          <w:sz w:val="30"/>
          <w:u w:val="single"/>
        </w:rPr>
        <w:t xml:space="preserve">            </w:t>
      </w:r>
      <w:r>
        <w:rPr>
          <w:rFonts w:ascii="宋体" w:eastAsia="宋体" w:hAnsi="宋体" w:hint="eastAsia"/>
          <w:sz w:val="30"/>
          <w:u w:val="single"/>
        </w:rPr>
        <w:t>张  三</w:t>
      </w:r>
      <w:r>
        <w:rPr>
          <w:rFonts w:ascii="黑体" w:hint="eastAsia"/>
          <w:sz w:val="30"/>
          <w:u w:val="single"/>
        </w:rPr>
        <w:t xml:space="preserve">              </w:t>
      </w:r>
    </w:p>
    <w:p w14:paraId="4A6D237B" w14:textId="77777777" w:rsidR="00E6674D" w:rsidRDefault="00E6674D" w:rsidP="00E6674D">
      <w:pPr>
        <w:pStyle w:val="a7"/>
        <w:ind w:firstLineChars="309" w:firstLine="742"/>
        <w:rPr>
          <w:rFonts w:ascii="黑体"/>
          <w:sz w:val="24"/>
          <w:szCs w:val="24"/>
        </w:rPr>
      </w:pPr>
    </w:p>
    <w:p w14:paraId="57F6F3FC" w14:textId="77777777" w:rsidR="00E6674D" w:rsidRDefault="00E6674D" w:rsidP="00E6674D">
      <w:pPr>
        <w:pStyle w:val="a7"/>
        <w:ind w:firstLineChars="358" w:firstLine="1028"/>
        <w:rPr>
          <w:rFonts w:ascii="黑体"/>
          <w:sz w:val="30"/>
          <w:u w:val="single"/>
        </w:rPr>
      </w:pPr>
      <w:r>
        <w:rPr>
          <w:rFonts w:ascii="宋体" w:eastAsia="宋体" w:hAnsi="宋体" w:hint="eastAsia"/>
          <w:b/>
          <w:spacing w:val="-17"/>
          <w:sz w:val="32"/>
          <w:szCs w:val="32"/>
        </w:rPr>
        <w:t>校外导师姓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李  四</w:t>
      </w:r>
      <w:r>
        <w:rPr>
          <w:rFonts w:ascii="黑体" w:hint="eastAsia"/>
          <w:sz w:val="30"/>
          <w:u w:val="single"/>
        </w:rPr>
        <w:t xml:space="preserve">              </w:t>
      </w:r>
    </w:p>
    <w:p w14:paraId="37FADD45" w14:textId="77777777" w:rsidR="00E6674D" w:rsidRDefault="00E6674D" w:rsidP="00E6674D"/>
    <w:p w14:paraId="5B16B103" w14:textId="4E310261" w:rsidR="00A702A4" w:rsidRDefault="00E6674D" w:rsidP="00E6674D">
      <w:pPr>
        <w:pStyle w:val="a7"/>
        <w:tabs>
          <w:tab w:val="left" w:pos="3150"/>
        </w:tabs>
        <w:ind w:firstLineChars="358" w:firstLine="1028"/>
        <w:rPr>
          <w:rFonts w:ascii="黑体"/>
          <w:sz w:val="30"/>
          <w:u w:val="single"/>
        </w:rPr>
      </w:pPr>
      <w:r>
        <w:rPr>
          <w:rFonts w:ascii="宋体" w:eastAsia="宋体" w:hAnsi="宋体" w:hint="eastAsia"/>
          <w:b/>
          <w:spacing w:val="-17"/>
          <w:sz w:val="32"/>
          <w:szCs w:val="32"/>
        </w:rPr>
        <w:t>校内导师姓名</w:t>
      </w:r>
      <w:r>
        <w:rPr>
          <w:rFonts w:ascii="黑体" w:hint="eastAsia"/>
          <w:sz w:val="32"/>
          <w:szCs w:val="32"/>
        </w:rPr>
        <w:t xml:space="preserve">  </w:t>
      </w:r>
      <w:r>
        <w:rPr>
          <w:rFonts w:ascii="黑体" w:hint="eastAsia"/>
          <w:sz w:val="30"/>
          <w:u w:val="single"/>
        </w:rPr>
        <w:t xml:space="preserve">                                </w:t>
      </w:r>
    </w:p>
    <w:p w14:paraId="49352325" w14:textId="16922F77" w:rsidR="00E62104" w:rsidRDefault="00E62104" w:rsidP="00E62104"/>
    <w:p w14:paraId="0133A6BA" w14:textId="358FCD6A" w:rsidR="00E62104" w:rsidRDefault="00E62104" w:rsidP="00E62104"/>
    <w:p w14:paraId="68C83CEA" w14:textId="74EAC3DA" w:rsidR="00E62104" w:rsidRDefault="00E62104" w:rsidP="00E62104"/>
    <w:p w14:paraId="6D686F10" w14:textId="774DB6C0" w:rsidR="00EE3AC9" w:rsidRDefault="00EE3AC9" w:rsidP="00EE3AC9">
      <w:pPr>
        <w:jc w:val="center"/>
      </w:pPr>
      <w:r>
        <w:rPr>
          <w:rFonts w:hint="eastAsia"/>
        </w:rPr>
        <w:t>摘要</w:t>
      </w:r>
    </w:p>
    <w:p w14:paraId="7F3837B2" w14:textId="2ABD95E3" w:rsidR="0029640C" w:rsidRDefault="0029640C" w:rsidP="00EE3AC9">
      <w:pPr>
        <w:jc w:val="center"/>
      </w:pPr>
    </w:p>
    <w:p w14:paraId="462BE06F" w14:textId="1BA21D5E" w:rsidR="0029640C" w:rsidRDefault="0029640C" w:rsidP="0029640C">
      <w:pPr>
        <w:ind w:firstLineChars="200" w:firstLine="420"/>
      </w:pPr>
      <w:r>
        <w:rPr>
          <w:rFonts w:hint="eastAsia"/>
        </w:rPr>
        <w:t>科技的进步带来了</w:t>
      </w:r>
      <w:r w:rsidRPr="007E3A44">
        <w:rPr>
          <w:rFonts w:hint="eastAsia"/>
        </w:rPr>
        <w:t>信息量的快速增长和信息技术的飞速发展</w:t>
      </w:r>
      <w:r>
        <w:rPr>
          <w:rFonts w:hint="eastAsia"/>
        </w:rPr>
        <w:t>，</w:t>
      </w:r>
      <w:r w:rsidRPr="007E3A44">
        <w:rPr>
          <w:rFonts w:hint="eastAsia"/>
        </w:rPr>
        <w:t>人们正处在一个海量信息时代，随之而来的是对各个场景下</w:t>
      </w:r>
      <w:r>
        <w:rPr>
          <w:rFonts w:hint="eastAsia"/>
        </w:rPr>
        <w:t>的</w:t>
      </w:r>
      <w:r w:rsidRPr="007E3A44">
        <w:rPr>
          <w:rFonts w:hint="eastAsia"/>
        </w:rPr>
        <w:t>数据进行处理的需求</w:t>
      </w:r>
      <w:r>
        <w:rPr>
          <w:rFonts w:hint="eastAsia"/>
        </w:rPr>
        <w:t>。很多情况下我们面临的数据都是高维且不规则的。</w:t>
      </w:r>
      <w:r w:rsidRPr="007E3A44">
        <w:rPr>
          <w:rFonts w:hint="eastAsia"/>
        </w:rPr>
        <w:t>传统的只能体现信号本身的信号处理方法已不再适用</w:t>
      </w:r>
      <w:r>
        <w:rPr>
          <w:rFonts w:hint="eastAsia"/>
        </w:rPr>
        <w:t>，</w:t>
      </w:r>
      <w:r w:rsidRPr="007E3A44">
        <w:rPr>
          <w:rFonts w:hint="eastAsia"/>
        </w:rPr>
        <w:t>因此，“图信号处理”应运而生。</w:t>
      </w:r>
      <w:r>
        <w:rPr>
          <w:rFonts w:hint="eastAsia"/>
        </w:rPr>
        <w:t>本文针对图信号特点对其采样方法和滤波器设计方法进行了研究</w:t>
      </w:r>
      <w:r w:rsidR="00233965">
        <w:rPr>
          <w:rFonts w:hint="eastAsia"/>
        </w:rPr>
        <w:t>，主要包含以下几个方面。</w:t>
      </w:r>
    </w:p>
    <w:p w14:paraId="354D5D91" w14:textId="10AA4F50" w:rsidR="00233965" w:rsidRDefault="00233965" w:rsidP="0029640C">
      <w:pPr>
        <w:ind w:firstLineChars="200" w:firstLine="420"/>
      </w:pPr>
      <w:r>
        <w:rPr>
          <w:rFonts w:hint="eastAsia"/>
        </w:rPr>
        <w:t>阐述了图信号概念和图傅里叶变换的实现方法，探究影响图傅里叶变换的因素，分析图信号基本运算与定理，解释了图信号处理的原理</w:t>
      </w:r>
      <w:r w:rsidR="00632DD6">
        <w:rPr>
          <w:rFonts w:hint="eastAsia"/>
        </w:rPr>
        <w:t>。</w:t>
      </w:r>
    </w:p>
    <w:p w14:paraId="0D333E84" w14:textId="78E28B3B" w:rsidR="00233965" w:rsidRDefault="00A5255B" w:rsidP="0029640C">
      <w:pPr>
        <w:ind w:firstLineChars="200" w:firstLine="420"/>
      </w:pPr>
      <w:r>
        <w:rPr>
          <w:rFonts w:hint="eastAsia"/>
        </w:rPr>
        <w:t>从传统离散时间信号出发，从信号空间的角度研究了香农采样定理的本质，并将其推广到图信号采样中，证明了传统离散时间信号的D</w:t>
      </w:r>
      <w:r>
        <w:t>FT</w:t>
      </w:r>
      <w:r>
        <w:rPr>
          <w:rFonts w:hint="eastAsia"/>
        </w:rPr>
        <w:t>与图傅里叶变换的关系，以均匀采样为例，验证了环形图信号采样定理</w:t>
      </w:r>
      <w:r w:rsidR="00632DD6">
        <w:rPr>
          <w:rFonts w:hint="eastAsia"/>
        </w:rPr>
        <w:t>。</w:t>
      </w:r>
    </w:p>
    <w:p w14:paraId="2A20C331" w14:textId="5499D9C0" w:rsidR="00A5255B" w:rsidRPr="00A5255B" w:rsidRDefault="00A5255B" w:rsidP="0029640C">
      <w:pPr>
        <w:ind w:firstLineChars="200" w:firstLine="420"/>
      </w:pPr>
      <w:r>
        <w:rPr>
          <w:rFonts w:hint="eastAsia"/>
        </w:rPr>
        <w:t>从有限维离散信号</w:t>
      </w:r>
      <w:r w:rsidR="00780FF2">
        <w:rPr>
          <w:rFonts w:hint="eastAsia"/>
        </w:rPr>
        <w:t>出发，建立一般的图信号采样定理，总结了实现图信号采样和无失真重构的条件和步骤，经过必要的仿真分析验证了这一结果的正确性。</w:t>
      </w:r>
    </w:p>
    <w:p w14:paraId="71BC2C29" w14:textId="168DB592" w:rsidR="0029640C" w:rsidRPr="0029640C" w:rsidRDefault="0076247E" w:rsidP="00780FF2">
      <w:pPr>
        <w:ind w:firstLineChars="200" w:firstLine="420"/>
      </w:pPr>
      <w:r>
        <w:rPr>
          <w:rFonts w:hint="eastAsia"/>
        </w:rPr>
        <w:t>研究</w:t>
      </w:r>
      <w:r w:rsidR="00780FF2">
        <w:rPr>
          <w:rFonts w:hint="eastAsia"/>
        </w:rPr>
        <w:t>了</w:t>
      </w:r>
      <w:r>
        <w:rPr>
          <w:rFonts w:hint="eastAsia"/>
        </w:rPr>
        <w:t>自回归滑动平均（Autoregressive</w:t>
      </w:r>
      <w:r>
        <w:t xml:space="preserve"> M</w:t>
      </w:r>
      <w:r>
        <w:rPr>
          <w:rFonts w:hint="eastAsia"/>
        </w:rPr>
        <w:t>oving</w:t>
      </w:r>
      <w:r>
        <w:t xml:space="preserve"> A</w:t>
      </w:r>
      <w:r>
        <w:rPr>
          <w:rFonts w:hint="eastAsia"/>
        </w:rPr>
        <w:t>verage，A</w:t>
      </w:r>
      <w:r>
        <w:t>RMA</w:t>
      </w:r>
      <w:r>
        <w:rPr>
          <w:rFonts w:hint="eastAsia"/>
        </w:rPr>
        <w:t>）图滤波器的设计，研究的目的是使实际设计出的</w:t>
      </w:r>
      <w:r>
        <w:t>ARMA</w:t>
      </w:r>
      <w:r>
        <w:rPr>
          <w:rFonts w:hint="eastAsia"/>
        </w:rPr>
        <w:t>图滤波器的频率响应与理论预期的频率响应尽可能接近。研究中首先指出了A</w:t>
      </w:r>
      <w:r>
        <w:t>RMA</w:t>
      </w:r>
      <w:r>
        <w:rPr>
          <w:rFonts w:hint="eastAsia"/>
        </w:rPr>
        <w:t>图滤波器的性质和设计问题，接下来利用遗传算法求解滤波器系数并进行仿真研究影响实际频率响应与预期频率响应的均方误差的因素</w:t>
      </w:r>
      <w:r w:rsidR="00632DD6">
        <w:rPr>
          <w:rFonts w:hint="eastAsia"/>
        </w:rPr>
        <w:t>。</w:t>
      </w:r>
      <w:r>
        <w:rPr>
          <w:rFonts w:hint="eastAsia"/>
        </w:rPr>
        <w:t xml:space="preserve"> </w:t>
      </w:r>
      <w:r>
        <w:t xml:space="preserve">   </w:t>
      </w:r>
    </w:p>
    <w:p w14:paraId="53DD835A" w14:textId="7404EAC2" w:rsidR="0029640C" w:rsidRDefault="0029640C" w:rsidP="00EE3AC9">
      <w:pPr>
        <w:jc w:val="center"/>
      </w:pPr>
    </w:p>
    <w:p w14:paraId="64F26016" w14:textId="415D0947" w:rsidR="00EE3AC9" w:rsidRDefault="00EE3AC9" w:rsidP="00F5498F"/>
    <w:p w14:paraId="488034D0" w14:textId="33C287F5" w:rsidR="00EE3AC9" w:rsidRDefault="00EE3AC9" w:rsidP="007E3A44">
      <w:r w:rsidRPr="001A2149">
        <w:rPr>
          <w:rFonts w:hint="eastAsia"/>
          <w:b/>
          <w:bCs/>
        </w:rPr>
        <w:t>关键词</w:t>
      </w:r>
      <w:r>
        <w:rPr>
          <w:rFonts w:hint="eastAsia"/>
        </w:rPr>
        <w:t>：图傅里叶变换，图信号采样，图信号重构，图滤波器设计</w:t>
      </w:r>
    </w:p>
    <w:p w14:paraId="2F697A6F" w14:textId="7C8AB12A" w:rsidR="00F5498F" w:rsidRDefault="00F5498F" w:rsidP="00E62104"/>
    <w:p w14:paraId="6FBB84FA" w14:textId="07E95A3E" w:rsidR="00F5498F" w:rsidRDefault="00F5498F" w:rsidP="00E62104"/>
    <w:p w14:paraId="1E37B3E6" w14:textId="14244781" w:rsidR="00F5498F" w:rsidRDefault="00F5498F" w:rsidP="00E62104"/>
    <w:p w14:paraId="4ED7E89E" w14:textId="4C03DD8C" w:rsidR="00EA7EAD" w:rsidRDefault="00EA7EAD" w:rsidP="00E62104"/>
    <w:p w14:paraId="4B573021" w14:textId="6ADE4DE2" w:rsidR="00EA7EAD" w:rsidRDefault="00EA7EAD" w:rsidP="00E62104"/>
    <w:p w14:paraId="6D5EC684" w14:textId="67F2BA0D" w:rsidR="00EA7EAD" w:rsidRDefault="00EA7EAD" w:rsidP="00E62104"/>
    <w:p w14:paraId="65D8678D" w14:textId="3A097C77" w:rsidR="00EA7EAD" w:rsidRDefault="00EA7EAD" w:rsidP="00E62104"/>
    <w:p w14:paraId="18F8BED2" w14:textId="19BD2CBF" w:rsidR="00EA7EAD" w:rsidRDefault="00EA7EAD" w:rsidP="00E62104"/>
    <w:p w14:paraId="096A668B" w14:textId="51EC9D17" w:rsidR="00EA7EAD" w:rsidRDefault="00EA7EAD" w:rsidP="00E62104"/>
    <w:p w14:paraId="7D5356D7" w14:textId="01376DFF" w:rsidR="00EA7EAD" w:rsidRDefault="00EA7EAD" w:rsidP="00E62104"/>
    <w:p w14:paraId="468374BA" w14:textId="3C21DA0A" w:rsidR="00EA7EAD" w:rsidRDefault="00EA7EAD" w:rsidP="00E62104"/>
    <w:p w14:paraId="79B68819" w14:textId="6A901872" w:rsidR="00EA7EAD" w:rsidRDefault="00EA7EAD" w:rsidP="00E62104"/>
    <w:p w14:paraId="3506C6E0" w14:textId="600843B5" w:rsidR="00EA7EAD" w:rsidRDefault="00EA7EAD" w:rsidP="00E62104"/>
    <w:p w14:paraId="381A69C5" w14:textId="68587D6F" w:rsidR="00EA7EAD" w:rsidRDefault="00EA7EAD" w:rsidP="00E62104"/>
    <w:p w14:paraId="25D1077B" w14:textId="5F18D2B2" w:rsidR="00EA7EAD" w:rsidRDefault="00EA7EAD" w:rsidP="00E62104"/>
    <w:p w14:paraId="5657EEC6" w14:textId="0670024B" w:rsidR="00EA7EAD" w:rsidRDefault="00EA7EAD" w:rsidP="00E62104"/>
    <w:p w14:paraId="12149AFD" w14:textId="3B8AA80A" w:rsidR="00EA7EAD" w:rsidRDefault="00EA7EAD" w:rsidP="00E62104"/>
    <w:p w14:paraId="515D5016" w14:textId="03D64EA3" w:rsidR="00EA7EAD" w:rsidRDefault="00EA7EAD" w:rsidP="00E62104"/>
    <w:p w14:paraId="4F93733E" w14:textId="66B8FBEB" w:rsidR="00EA7EAD" w:rsidRDefault="00EA7EAD" w:rsidP="00E62104"/>
    <w:p w14:paraId="61A563E0" w14:textId="20F56BBB" w:rsidR="00EA7EAD" w:rsidRDefault="00EA7EAD" w:rsidP="00E62104"/>
    <w:p w14:paraId="0232B93B" w14:textId="6EF8CD2B" w:rsidR="00EA7EAD" w:rsidRDefault="00EA7EAD" w:rsidP="00E62104"/>
    <w:p w14:paraId="59E3E86D" w14:textId="17588D78" w:rsidR="00EA7EAD" w:rsidRDefault="00EA7EAD" w:rsidP="00E62104"/>
    <w:p w14:paraId="3B37EF57" w14:textId="77777777" w:rsidR="00EA7EAD" w:rsidRDefault="00EA7EAD" w:rsidP="00E62104"/>
    <w:p w14:paraId="7EE9F136" w14:textId="6E4CFE51" w:rsidR="007E3A44" w:rsidRDefault="007E3A44" w:rsidP="007E3A44">
      <w:pPr>
        <w:jc w:val="center"/>
      </w:pPr>
      <w:r>
        <w:lastRenderedPageBreak/>
        <w:t>A</w:t>
      </w:r>
      <w:r>
        <w:rPr>
          <w:rFonts w:hint="eastAsia"/>
        </w:rPr>
        <w:t>bstract</w:t>
      </w:r>
    </w:p>
    <w:p w14:paraId="52577ADD" w14:textId="0841D2E9" w:rsidR="00EE3AC9" w:rsidRDefault="00632DD6" w:rsidP="00F5498F">
      <w:pPr>
        <w:ind w:firstLineChars="200" w:firstLine="420"/>
      </w:pPr>
      <w:r w:rsidRPr="00632DD6">
        <w:t>The advancement of science and technology has brought about the rapid growth of the amount of information and the rapid development of information technology. People are living in an era of massive information, and with it comes the need to process data in various scenarios. In many cases, the data we face is high-dimensional and irregular. The traditional signal processing method that can only reflect the signal itself is no longer applicable. Therefore, "graph signal processing" came into being. In this paper, the sampling method and filter design method are studied according to the characteristics of the graph signal, which mainly include the following aspects.</w:t>
      </w:r>
    </w:p>
    <w:p w14:paraId="2CF07A65" w14:textId="1EE586ED" w:rsidR="0014623E" w:rsidRDefault="00632DD6" w:rsidP="0014623E">
      <w:pPr>
        <w:ind w:firstLineChars="200" w:firstLine="420"/>
      </w:pPr>
      <w:r w:rsidRPr="00632DD6">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6675FF32" w14:textId="54B298E8" w:rsidR="00632DD6" w:rsidRDefault="00632DD6" w:rsidP="0014623E">
      <w:pPr>
        <w:ind w:firstLineChars="200" w:firstLine="420"/>
      </w:pPr>
      <w:r w:rsidRPr="00632DD6">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62A0D42C" w14:textId="5A990E42" w:rsidR="00632DD6" w:rsidRDefault="00632DD6" w:rsidP="0014623E">
      <w:pPr>
        <w:ind w:firstLineChars="200" w:firstLine="420"/>
      </w:pPr>
      <w:r w:rsidRPr="00632DD6">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3CC4CF9F" w14:textId="4875C848" w:rsidR="00632DD6" w:rsidRDefault="00632DD6" w:rsidP="0014623E">
      <w:pPr>
        <w:ind w:firstLineChars="200" w:firstLine="420"/>
      </w:pPr>
      <w:r w:rsidRPr="00632DD6">
        <w:t>The design of the Autoregressive Moving Average (ARMA) graph filter is studied. The purpose of the research is to make the frequency response of the actually designed ARMA graph filter as close as possible to the theoretically expected frequency response. In the research, the properties and design problems of the ARMA graph filter are pointed out first, and then the genetic algorithm is used to solve the filter coefficients and simulate the factors that affect the mean square error between the actual frequency response and the expected frequency response.</w:t>
      </w:r>
    </w:p>
    <w:p w14:paraId="699146C0" w14:textId="0554105E" w:rsidR="00632DD6" w:rsidRDefault="00632DD6" w:rsidP="0014623E">
      <w:pPr>
        <w:ind w:firstLineChars="200" w:firstLine="420"/>
      </w:pPr>
    </w:p>
    <w:p w14:paraId="050486BF" w14:textId="77777777" w:rsidR="00632DD6" w:rsidRDefault="00632DD6" w:rsidP="0014623E">
      <w:pPr>
        <w:ind w:firstLineChars="200" w:firstLine="420"/>
      </w:pPr>
    </w:p>
    <w:p w14:paraId="475D73A8" w14:textId="76A7872D" w:rsidR="00E07B4F" w:rsidRDefault="001A2149" w:rsidP="00632DD6">
      <w:r w:rsidRPr="001A2149">
        <w:rPr>
          <w:b/>
          <w:bCs/>
        </w:rPr>
        <w:t>K</w:t>
      </w:r>
      <w:r w:rsidRPr="001A2149">
        <w:rPr>
          <w:rFonts w:hint="eastAsia"/>
          <w:b/>
          <w:bCs/>
        </w:rPr>
        <w:t>eywords</w:t>
      </w:r>
      <w:r w:rsidR="00E07B4F">
        <w:rPr>
          <w:rFonts w:hint="eastAsia"/>
          <w:b/>
          <w:bCs/>
        </w:rPr>
        <w:t>:</w:t>
      </w:r>
      <w:r w:rsidR="00E07B4F">
        <w:t xml:space="preserve"> </w:t>
      </w:r>
      <w:r w:rsidRPr="001A2149">
        <w:t xml:space="preserve">Graph Fourier Transform, Graph Signal Sampling, Graph Signal Reconstruction, </w:t>
      </w:r>
      <w:r w:rsidR="00E07B4F">
        <w:t>Graph</w:t>
      </w:r>
    </w:p>
    <w:p w14:paraId="1018F682" w14:textId="2E5D2B93" w:rsidR="00EE3AC9" w:rsidRDefault="001A2149" w:rsidP="00E07B4F">
      <w:pPr>
        <w:ind w:firstLineChars="500" w:firstLine="1050"/>
      </w:pPr>
      <w:r w:rsidRPr="001A2149">
        <w:t>Filter Design</w:t>
      </w:r>
    </w:p>
    <w:p w14:paraId="56120784" w14:textId="0CB72411" w:rsidR="00EE3AC9" w:rsidRDefault="00EE3AC9" w:rsidP="00E62104"/>
    <w:p w14:paraId="68EF5885" w14:textId="4123D6EF" w:rsidR="00EE3AC9" w:rsidRDefault="00EE3AC9" w:rsidP="00E62104"/>
    <w:p w14:paraId="16F968E4" w14:textId="59FD3AF2" w:rsidR="00EE3AC9" w:rsidRDefault="00EE3AC9" w:rsidP="00E62104"/>
    <w:p w14:paraId="62CB3F30" w14:textId="2A43F625" w:rsidR="00F5498F" w:rsidRDefault="00F5498F" w:rsidP="00E62104"/>
    <w:p w14:paraId="0C46BDE4" w14:textId="10EF7C25" w:rsidR="00F5498F" w:rsidRDefault="00F5498F" w:rsidP="00E62104"/>
    <w:p w14:paraId="4E7A4047" w14:textId="4300BD68" w:rsidR="00F5498F" w:rsidRDefault="00F5498F" w:rsidP="00E62104"/>
    <w:p w14:paraId="0E6F21EA" w14:textId="5874CD65" w:rsidR="00F5498F" w:rsidRDefault="00F5498F" w:rsidP="00E62104"/>
    <w:p w14:paraId="13F88F29" w14:textId="4198C7D9" w:rsidR="00F5498F" w:rsidRDefault="00F5498F" w:rsidP="00E62104"/>
    <w:p w14:paraId="1D37B344" w14:textId="7CE4EC99" w:rsidR="00F5498F" w:rsidRDefault="00F5498F" w:rsidP="00E62104"/>
    <w:p w14:paraId="7555B2EC" w14:textId="73BE05FC" w:rsidR="00F5498F" w:rsidRDefault="00F5498F" w:rsidP="00E62104"/>
    <w:p w14:paraId="5BF8974C" w14:textId="6AD11719" w:rsidR="00F5498F" w:rsidRDefault="00F5498F" w:rsidP="00E62104"/>
    <w:p w14:paraId="727007C6" w14:textId="4EE73422" w:rsidR="00F5498F" w:rsidRDefault="00F5498F" w:rsidP="00E62104"/>
    <w:p w14:paraId="708CEC6C" w14:textId="6956E5D1" w:rsidR="00F5498F" w:rsidRDefault="00F5498F" w:rsidP="00E62104"/>
    <w:p w14:paraId="45BB630F" w14:textId="77777777" w:rsidR="00F5498F" w:rsidRDefault="00F5498F" w:rsidP="00E62104"/>
    <w:p w14:paraId="784FB7EB" w14:textId="55740A5A" w:rsidR="00E62104" w:rsidRDefault="00E62104" w:rsidP="00E62104"/>
    <w:p w14:paraId="5FBE14B5" w14:textId="025B83B9" w:rsidR="000525DA" w:rsidRDefault="000525DA" w:rsidP="00E62104">
      <w:r>
        <w:lastRenderedPageBreak/>
        <w:t xml:space="preserve"> </w:t>
      </w:r>
      <w:r>
        <w:rPr>
          <w:rFonts w:hint="eastAsia"/>
        </w:rPr>
        <w:t>目录</w:t>
      </w:r>
    </w:p>
    <w:p w14:paraId="0BD90077" w14:textId="5952E077" w:rsidR="000525DA" w:rsidRDefault="000525DA" w:rsidP="00E62104">
      <w:r>
        <w:rPr>
          <w:rFonts w:hint="eastAsia"/>
        </w:rPr>
        <w:t>摘要</w:t>
      </w:r>
    </w:p>
    <w:p w14:paraId="5B7A185C" w14:textId="1E3987F7" w:rsidR="000525DA" w:rsidRDefault="000525DA" w:rsidP="00E62104">
      <w:r>
        <w:t>A</w:t>
      </w:r>
      <w:r>
        <w:rPr>
          <w:rFonts w:hint="eastAsia"/>
        </w:rPr>
        <w:t>bstract</w:t>
      </w:r>
    </w:p>
    <w:p w14:paraId="2021C50E" w14:textId="66A30D2B" w:rsidR="000525DA" w:rsidRDefault="000525DA" w:rsidP="000525DA">
      <w:pPr>
        <w:pStyle w:val="aa"/>
        <w:numPr>
          <w:ilvl w:val="0"/>
          <w:numId w:val="2"/>
        </w:numPr>
        <w:ind w:firstLineChars="0"/>
      </w:pPr>
      <w:r>
        <w:rPr>
          <w:rFonts w:hint="eastAsia"/>
        </w:rPr>
        <w:t>绪论</w:t>
      </w:r>
    </w:p>
    <w:p w14:paraId="4FD983D3" w14:textId="6E397DEB" w:rsidR="000525DA" w:rsidRDefault="000525DA" w:rsidP="000525DA">
      <w:pPr>
        <w:pStyle w:val="aa"/>
        <w:numPr>
          <w:ilvl w:val="1"/>
          <w:numId w:val="3"/>
        </w:numPr>
        <w:ind w:firstLineChars="0"/>
      </w:pPr>
      <w:r>
        <w:rPr>
          <w:rFonts w:hint="eastAsia"/>
        </w:rPr>
        <w:t>选题背景与研究意义</w:t>
      </w:r>
    </w:p>
    <w:p w14:paraId="371CFD98" w14:textId="75EF3F38" w:rsidR="000525DA" w:rsidRDefault="000525DA" w:rsidP="000525DA">
      <w:pPr>
        <w:pStyle w:val="aa"/>
        <w:numPr>
          <w:ilvl w:val="1"/>
          <w:numId w:val="3"/>
        </w:numPr>
        <w:ind w:firstLineChars="0"/>
      </w:pPr>
      <w:r>
        <w:rPr>
          <w:rFonts w:hint="eastAsia"/>
        </w:rPr>
        <w:t>国内外研究现状</w:t>
      </w:r>
    </w:p>
    <w:p w14:paraId="76593B41" w14:textId="618F8F5D" w:rsidR="00B47F9A" w:rsidRDefault="00B47F9A" w:rsidP="00B47F9A">
      <w:pPr>
        <w:pStyle w:val="aa"/>
        <w:numPr>
          <w:ilvl w:val="2"/>
          <w:numId w:val="3"/>
        </w:numPr>
        <w:ind w:firstLineChars="0"/>
      </w:pPr>
      <w:r>
        <w:rPr>
          <w:rFonts w:hint="eastAsia"/>
        </w:rPr>
        <w:t>国外研究现状</w:t>
      </w:r>
    </w:p>
    <w:p w14:paraId="52A36612" w14:textId="58911E04" w:rsidR="00B47F9A" w:rsidRDefault="00B47F9A" w:rsidP="00B47F9A">
      <w:pPr>
        <w:pStyle w:val="aa"/>
        <w:numPr>
          <w:ilvl w:val="2"/>
          <w:numId w:val="3"/>
        </w:numPr>
        <w:ind w:firstLineChars="0"/>
      </w:pPr>
      <w:r>
        <w:rPr>
          <w:rFonts w:hint="eastAsia"/>
        </w:rPr>
        <w:t>国内研究现状</w:t>
      </w:r>
    </w:p>
    <w:p w14:paraId="0B894282" w14:textId="3F4FDD72" w:rsidR="000525DA" w:rsidRDefault="00B47F9A" w:rsidP="000525DA">
      <w:pPr>
        <w:pStyle w:val="aa"/>
        <w:numPr>
          <w:ilvl w:val="1"/>
          <w:numId w:val="3"/>
        </w:numPr>
        <w:ind w:firstLineChars="0"/>
      </w:pPr>
      <w:r>
        <w:rPr>
          <w:rFonts w:hint="eastAsia"/>
        </w:rPr>
        <w:t>本文主要工作与</w:t>
      </w:r>
      <w:r w:rsidR="000525DA">
        <w:rPr>
          <w:rFonts w:hint="eastAsia"/>
        </w:rPr>
        <w:t>内容安排</w:t>
      </w:r>
    </w:p>
    <w:p w14:paraId="74A22F09" w14:textId="77777777" w:rsidR="000525DA" w:rsidRDefault="000525DA" w:rsidP="000525DA"/>
    <w:p w14:paraId="0AA34CEE" w14:textId="038E6723" w:rsidR="00D50167" w:rsidRDefault="00B47F9A" w:rsidP="00D50167">
      <w:pPr>
        <w:pStyle w:val="aa"/>
        <w:numPr>
          <w:ilvl w:val="0"/>
          <w:numId w:val="2"/>
        </w:numPr>
        <w:ind w:firstLineChars="0"/>
      </w:pPr>
      <w:r>
        <w:rPr>
          <w:rFonts w:hint="eastAsia"/>
        </w:rPr>
        <w:t>图信号处理方法</w:t>
      </w:r>
    </w:p>
    <w:p w14:paraId="09174FB5" w14:textId="4E476F98" w:rsidR="00D50167" w:rsidRDefault="00D50167" w:rsidP="00D50167">
      <w:r>
        <w:rPr>
          <w:rFonts w:hint="eastAsia"/>
        </w:rPr>
        <w:t>2</w:t>
      </w:r>
      <w:r>
        <w:t xml:space="preserve">.1 </w:t>
      </w:r>
      <w:r>
        <w:rPr>
          <w:rFonts w:hint="eastAsia"/>
        </w:rPr>
        <w:t>图信号基本概念</w:t>
      </w:r>
    </w:p>
    <w:p w14:paraId="74DA25A3" w14:textId="77777777" w:rsidR="00FE6A28" w:rsidRDefault="00D50167" w:rsidP="00D50167">
      <w:r>
        <w:rPr>
          <w:rFonts w:hint="eastAsia"/>
        </w:rPr>
        <w:t>2</w:t>
      </w:r>
      <w:r>
        <w:t xml:space="preserve">.1.1 </w:t>
      </w:r>
      <w:r>
        <w:rPr>
          <w:rFonts w:hint="eastAsia"/>
        </w:rPr>
        <w:t>图信号</w:t>
      </w:r>
      <w:r w:rsidR="00FE6A28">
        <w:rPr>
          <w:rFonts w:hint="eastAsia"/>
        </w:rPr>
        <w:t>定义与表示</w:t>
      </w:r>
    </w:p>
    <w:p w14:paraId="2590EAC5" w14:textId="6194256E" w:rsidR="00D50167" w:rsidRDefault="00FE6A28" w:rsidP="00D50167">
      <w:r>
        <w:rPr>
          <w:rFonts w:hint="eastAsia"/>
        </w:rPr>
        <w:t>2</w:t>
      </w:r>
      <w:r>
        <w:t xml:space="preserve">.1.2 </w:t>
      </w:r>
      <w:r>
        <w:rPr>
          <w:rFonts w:hint="eastAsia"/>
        </w:rPr>
        <w:t>图信号</w:t>
      </w:r>
      <w:r w:rsidR="00D50167">
        <w:rPr>
          <w:rFonts w:hint="eastAsia"/>
        </w:rPr>
        <w:t>基本运算</w:t>
      </w:r>
    </w:p>
    <w:p w14:paraId="6AE371F7" w14:textId="674A15AF" w:rsidR="00D50167" w:rsidRDefault="00D50167" w:rsidP="00D50167">
      <w:r>
        <w:rPr>
          <w:rFonts w:hint="eastAsia"/>
        </w:rPr>
        <w:t>2</w:t>
      </w:r>
      <w:r>
        <w:t>.1.</w:t>
      </w:r>
      <w:r w:rsidR="00FE6A28">
        <w:t>3</w:t>
      </w:r>
      <w:r>
        <w:t xml:space="preserve"> </w:t>
      </w:r>
      <w:r>
        <w:rPr>
          <w:rFonts w:hint="eastAsia"/>
        </w:rPr>
        <w:t>图傅里叶变换</w:t>
      </w:r>
    </w:p>
    <w:p w14:paraId="2D96586A" w14:textId="68B1238C" w:rsidR="00D50167" w:rsidRDefault="00D50167" w:rsidP="00D50167">
      <w:r>
        <w:rPr>
          <w:rFonts w:hint="eastAsia"/>
        </w:rPr>
        <w:t>2</w:t>
      </w:r>
      <w:r>
        <w:t xml:space="preserve">.2 </w:t>
      </w:r>
      <w:r>
        <w:rPr>
          <w:rFonts w:hint="eastAsia"/>
        </w:rPr>
        <w:t>图信号采样</w:t>
      </w:r>
    </w:p>
    <w:p w14:paraId="6EADA5D9" w14:textId="50C067FC" w:rsidR="00D50167" w:rsidRDefault="00D50167" w:rsidP="00D50167">
      <w:r>
        <w:rPr>
          <w:rFonts w:hint="eastAsia"/>
        </w:rPr>
        <w:t>2</w:t>
      </w:r>
      <w:r>
        <w:t xml:space="preserve">.3 </w:t>
      </w:r>
      <w:r>
        <w:rPr>
          <w:rFonts w:hint="eastAsia"/>
        </w:rPr>
        <w:t>图信号滤波</w:t>
      </w:r>
    </w:p>
    <w:p w14:paraId="00621953" w14:textId="01CD2BAE" w:rsidR="007957F3" w:rsidRDefault="007957F3" w:rsidP="00D50167">
      <w:r>
        <w:rPr>
          <w:rFonts w:hint="eastAsia"/>
        </w:rPr>
        <w:t>2</w:t>
      </w:r>
      <w:r>
        <w:t xml:space="preserve">.4 </w:t>
      </w:r>
      <w:r>
        <w:rPr>
          <w:rFonts w:hint="eastAsia"/>
        </w:rPr>
        <w:t>本章小结</w:t>
      </w:r>
    </w:p>
    <w:p w14:paraId="12CC95FF" w14:textId="6E7649E3" w:rsidR="00D50167" w:rsidRDefault="00D50167" w:rsidP="00B47F9A">
      <w:pPr>
        <w:pStyle w:val="aa"/>
        <w:numPr>
          <w:ilvl w:val="0"/>
          <w:numId w:val="2"/>
        </w:numPr>
        <w:ind w:firstLineChars="0"/>
      </w:pPr>
      <w:r>
        <w:rPr>
          <w:rFonts w:hint="eastAsia"/>
        </w:rPr>
        <w:t>图信号采样与重构理论研究</w:t>
      </w:r>
    </w:p>
    <w:p w14:paraId="19835116" w14:textId="7FB13ABF" w:rsidR="00933DFC" w:rsidRDefault="00933DFC" w:rsidP="00933DFC">
      <w:r>
        <w:rPr>
          <w:rFonts w:hint="eastAsia"/>
        </w:rPr>
        <w:t>3</w:t>
      </w:r>
      <w:r>
        <w:t>.1</w:t>
      </w:r>
      <w:r>
        <w:rPr>
          <w:rFonts w:hint="eastAsia"/>
        </w:rPr>
        <w:t>环形图信号采样与重构</w:t>
      </w:r>
    </w:p>
    <w:p w14:paraId="5DCA8618" w14:textId="38720B33" w:rsidR="00933DFC" w:rsidRDefault="00933DFC" w:rsidP="00933DFC">
      <w:r>
        <w:rPr>
          <w:rFonts w:hint="eastAsia"/>
        </w:rPr>
        <w:t>3</w:t>
      </w:r>
      <w:r>
        <w:t>.2</w:t>
      </w:r>
      <w:r>
        <w:rPr>
          <w:rFonts w:hint="eastAsia"/>
        </w:rPr>
        <w:t>环形图信号采样定理</w:t>
      </w:r>
    </w:p>
    <w:p w14:paraId="3D871D09" w14:textId="1BED2778" w:rsidR="00933DFC" w:rsidRDefault="00933DFC" w:rsidP="00933DFC">
      <w:r>
        <w:rPr>
          <w:rFonts w:hint="eastAsia"/>
        </w:rPr>
        <w:t>3</w:t>
      </w:r>
      <w:r>
        <w:t>.3</w:t>
      </w:r>
      <w:r>
        <w:rPr>
          <w:rFonts w:hint="eastAsia"/>
        </w:rPr>
        <w:t>有限维离散信号的采样和插值</w:t>
      </w:r>
    </w:p>
    <w:p w14:paraId="0371C5B4" w14:textId="650706F0" w:rsidR="00933DFC" w:rsidRPr="006B1718" w:rsidRDefault="00933DFC" w:rsidP="00933DFC">
      <w:r>
        <w:rPr>
          <w:rFonts w:hint="eastAsia"/>
        </w:rPr>
        <w:t>3</w:t>
      </w:r>
      <w:r>
        <w:t>.4</w:t>
      </w:r>
      <w:r>
        <w:rPr>
          <w:rFonts w:hint="eastAsia"/>
        </w:rPr>
        <w:t>图信号采样定理的仿真验证</w:t>
      </w:r>
    </w:p>
    <w:p w14:paraId="3EBA3F4A" w14:textId="72EBEE76" w:rsidR="00933DFC" w:rsidRDefault="00933DFC" w:rsidP="00933DFC">
      <w:r>
        <w:rPr>
          <w:rFonts w:hint="eastAsia"/>
        </w:rPr>
        <w:t>3</w:t>
      </w:r>
      <w:r>
        <w:t>.5</w:t>
      </w:r>
      <w:r>
        <w:rPr>
          <w:rFonts w:hint="eastAsia"/>
        </w:rPr>
        <w:t>本章小结</w:t>
      </w:r>
    </w:p>
    <w:p w14:paraId="733E0B3C" w14:textId="6BF6E1AD" w:rsidR="00B848CB" w:rsidRDefault="00B848CB" w:rsidP="00E80AA6"/>
    <w:p w14:paraId="5E477E94" w14:textId="4AFD8DCA" w:rsidR="00B848CB" w:rsidRDefault="00B848CB" w:rsidP="00B848CB"/>
    <w:p w14:paraId="7C354FD4" w14:textId="244462DE" w:rsidR="00B848CB" w:rsidRDefault="00B848CB" w:rsidP="00B848CB"/>
    <w:p w14:paraId="6E919305" w14:textId="61C225BE" w:rsidR="00B848CB" w:rsidRDefault="00B848CB" w:rsidP="00B848CB"/>
    <w:p w14:paraId="702EDED6" w14:textId="77777777" w:rsidR="00B848CB" w:rsidRDefault="00B848CB" w:rsidP="00B848CB"/>
    <w:p w14:paraId="7BA1F2DF" w14:textId="77777777" w:rsidR="00B848CB" w:rsidRDefault="00B848CB" w:rsidP="00B848CB"/>
    <w:p w14:paraId="73747930" w14:textId="19C5BC84" w:rsidR="00D50167" w:rsidRDefault="00E80AA6" w:rsidP="00E80AA6">
      <w:r>
        <w:rPr>
          <w:rFonts w:hint="eastAsia"/>
        </w:rPr>
        <w:t xml:space="preserve">第四章 </w:t>
      </w:r>
      <w:r w:rsidR="00B14387">
        <w:rPr>
          <w:rFonts w:hint="eastAsia"/>
        </w:rPr>
        <w:t>A</w:t>
      </w:r>
      <w:r w:rsidR="00B14387">
        <w:t>RMA</w:t>
      </w:r>
      <w:r w:rsidR="00D50167">
        <w:rPr>
          <w:rFonts w:hint="eastAsia"/>
        </w:rPr>
        <w:t>图滤波器设计</w:t>
      </w:r>
      <w:r>
        <w:rPr>
          <w:rFonts w:hint="eastAsia"/>
        </w:rPr>
        <w:t>方法</w:t>
      </w:r>
    </w:p>
    <w:p w14:paraId="770E672E" w14:textId="14E610F5" w:rsidR="00B848CB" w:rsidRDefault="00B848CB" w:rsidP="00B848CB"/>
    <w:p w14:paraId="592551A2" w14:textId="5687FAEC" w:rsidR="00B848CB" w:rsidRDefault="00B848CB" w:rsidP="00B848CB"/>
    <w:p w14:paraId="298DD2BB" w14:textId="110539A1" w:rsidR="00B47F9A" w:rsidRDefault="00E80AA6" w:rsidP="00E80AA6">
      <w:r>
        <w:rPr>
          <w:rFonts w:hint="eastAsia"/>
        </w:rPr>
        <w:t xml:space="preserve">第五章 </w:t>
      </w:r>
      <w:r w:rsidR="00D50167">
        <w:rPr>
          <w:rFonts w:hint="eastAsia"/>
        </w:rPr>
        <w:t>总结与展望</w:t>
      </w:r>
    </w:p>
    <w:p w14:paraId="660017FE" w14:textId="32AE2AF6" w:rsidR="000525DA" w:rsidRDefault="0033784F" w:rsidP="00E62104">
      <w:r>
        <w:rPr>
          <w:rFonts w:hint="eastAsia"/>
        </w:rPr>
        <w:t>文章总结</w:t>
      </w:r>
    </w:p>
    <w:p w14:paraId="337777C6" w14:textId="4317B352" w:rsidR="0033784F" w:rsidRDefault="0033784F" w:rsidP="00E62104">
      <w:r>
        <w:rPr>
          <w:rFonts w:hint="eastAsia"/>
        </w:rPr>
        <w:t>未来展望</w:t>
      </w:r>
    </w:p>
    <w:p w14:paraId="6052A1EA" w14:textId="5F91CC16" w:rsidR="000525DA" w:rsidRDefault="000525DA" w:rsidP="00E62104"/>
    <w:p w14:paraId="774F4CC5" w14:textId="77777777" w:rsidR="00B848CB" w:rsidRDefault="00B848CB" w:rsidP="00E62104"/>
    <w:p w14:paraId="30CA0468" w14:textId="5117DC94" w:rsidR="000525DA" w:rsidRDefault="000525DA" w:rsidP="00E62104"/>
    <w:p w14:paraId="1B75E898" w14:textId="1568C5FF" w:rsidR="000525DA" w:rsidRDefault="000525DA" w:rsidP="00E62104"/>
    <w:p w14:paraId="6F8072A5" w14:textId="2DBB07D3" w:rsidR="000525DA" w:rsidRDefault="000525DA" w:rsidP="00E62104"/>
    <w:p w14:paraId="7B27E212" w14:textId="4418C420" w:rsidR="000525DA" w:rsidRDefault="000525DA" w:rsidP="00E62104"/>
    <w:p w14:paraId="0528D592" w14:textId="0A9602A1" w:rsidR="000525DA" w:rsidRDefault="000525DA" w:rsidP="00E62104"/>
    <w:p w14:paraId="37EFA3FE" w14:textId="7F732861" w:rsidR="000525DA" w:rsidRDefault="000525DA" w:rsidP="00E62104"/>
    <w:p w14:paraId="7FE0FAA9" w14:textId="74FD151C" w:rsidR="000525DA" w:rsidRDefault="000525DA" w:rsidP="00E62104"/>
    <w:p w14:paraId="2C1FCCC8" w14:textId="5AFFE700" w:rsidR="000525DA" w:rsidRDefault="000525DA" w:rsidP="00E62104"/>
    <w:p w14:paraId="264DDCBE" w14:textId="141A3486" w:rsidR="000525DA" w:rsidRDefault="000525DA" w:rsidP="00E62104"/>
    <w:p w14:paraId="4C5DC7CE" w14:textId="44C6FC7B" w:rsidR="000525DA" w:rsidRDefault="000525DA" w:rsidP="00E62104"/>
    <w:p w14:paraId="20D0E1F0" w14:textId="08787335" w:rsidR="000525DA" w:rsidRDefault="000525DA" w:rsidP="00E62104"/>
    <w:p w14:paraId="0FE86284" w14:textId="61182683" w:rsidR="000525DA" w:rsidRDefault="000525DA" w:rsidP="00E62104"/>
    <w:p w14:paraId="768A5125" w14:textId="3357E550" w:rsidR="000525DA" w:rsidRDefault="000525DA" w:rsidP="00E62104"/>
    <w:p w14:paraId="4E05050E" w14:textId="319FBF81" w:rsidR="000525DA" w:rsidRDefault="000525DA" w:rsidP="00E62104"/>
    <w:p w14:paraId="58829466" w14:textId="2483F369" w:rsidR="000525DA" w:rsidRDefault="000525DA" w:rsidP="00E62104"/>
    <w:p w14:paraId="751DBB43" w14:textId="10A5FB6B" w:rsidR="000525DA" w:rsidRDefault="000525DA" w:rsidP="00E62104"/>
    <w:p w14:paraId="4AAAF7EF" w14:textId="1BF67148" w:rsidR="000525DA" w:rsidRDefault="000525DA" w:rsidP="00E62104"/>
    <w:p w14:paraId="58648862" w14:textId="23D0FE68" w:rsidR="000525DA" w:rsidRDefault="000525DA" w:rsidP="00E62104"/>
    <w:p w14:paraId="23BC975A" w14:textId="15071AAF" w:rsidR="000525DA" w:rsidRDefault="000525DA" w:rsidP="00E62104"/>
    <w:p w14:paraId="4C976DE3" w14:textId="685F6DC9" w:rsidR="000525DA" w:rsidRDefault="000525DA" w:rsidP="00E62104"/>
    <w:p w14:paraId="3003AD6F" w14:textId="18214701" w:rsidR="000525DA" w:rsidRDefault="000525DA" w:rsidP="00E62104"/>
    <w:p w14:paraId="4FADB65F" w14:textId="563A3F84" w:rsidR="000525DA" w:rsidRDefault="000525DA" w:rsidP="00E62104"/>
    <w:p w14:paraId="13A37F1A" w14:textId="6BB2FDE7" w:rsidR="000525DA" w:rsidRDefault="000525DA" w:rsidP="00E62104"/>
    <w:p w14:paraId="4CC3724A" w14:textId="010465F7" w:rsidR="000525DA" w:rsidRDefault="000525DA" w:rsidP="00E62104"/>
    <w:p w14:paraId="20C8697B" w14:textId="438368BA" w:rsidR="000525DA" w:rsidRDefault="000525DA" w:rsidP="00E62104"/>
    <w:p w14:paraId="23559322" w14:textId="24FA3C32" w:rsidR="000525DA" w:rsidRDefault="000525DA" w:rsidP="00E62104"/>
    <w:p w14:paraId="2EE41086" w14:textId="7E5AADA8" w:rsidR="000525DA" w:rsidRDefault="000525DA" w:rsidP="00E62104"/>
    <w:p w14:paraId="77C50315" w14:textId="5C1442F9" w:rsidR="000525DA" w:rsidRDefault="000525DA" w:rsidP="00E62104"/>
    <w:p w14:paraId="105A3E86" w14:textId="711D5C04" w:rsidR="000525DA" w:rsidRDefault="000525DA" w:rsidP="00E62104"/>
    <w:p w14:paraId="0E5FEE48" w14:textId="1144F822" w:rsidR="000525DA" w:rsidRDefault="000525DA" w:rsidP="00E62104"/>
    <w:p w14:paraId="1DEFD7C4" w14:textId="15354283" w:rsidR="000525DA" w:rsidRDefault="000525DA" w:rsidP="00E62104"/>
    <w:p w14:paraId="374559EE" w14:textId="7A97DE18" w:rsidR="000525DA" w:rsidRDefault="000525DA" w:rsidP="00E62104"/>
    <w:p w14:paraId="2F30285E" w14:textId="65897C7B" w:rsidR="000525DA" w:rsidRDefault="000525DA" w:rsidP="00E62104"/>
    <w:p w14:paraId="66796ED2" w14:textId="5B9D5CF5" w:rsidR="000525DA" w:rsidRDefault="000525DA" w:rsidP="00E62104"/>
    <w:p w14:paraId="3F0407B5" w14:textId="18A88964" w:rsidR="000525DA" w:rsidRDefault="000525DA" w:rsidP="00E62104"/>
    <w:p w14:paraId="14AB849E" w14:textId="130B5939" w:rsidR="000525DA" w:rsidRDefault="000525DA" w:rsidP="00E62104"/>
    <w:p w14:paraId="356A9F8C" w14:textId="56778E68" w:rsidR="000525DA" w:rsidRDefault="000525DA" w:rsidP="00E62104"/>
    <w:p w14:paraId="439F0FBC" w14:textId="482B84F9" w:rsidR="000525DA" w:rsidRDefault="000525DA" w:rsidP="00E62104"/>
    <w:p w14:paraId="489930F4" w14:textId="37F7DB14" w:rsidR="000525DA" w:rsidRDefault="000525DA" w:rsidP="00E62104"/>
    <w:p w14:paraId="3A9C7152" w14:textId="1EB43593" w:rsidR="000525DA" w:rsidRDefault="000525DA" w:rsidP="00E62104"/>
    <w:p w14:paraId="027819A1" w14:textId="547BE511" w:rsidR="000525DA" w:rsidRDefault="000525DA" w:rsidP="00E62104"/>
    <w:p w14:paraId="300FA422" w14:textId="6318667E" w:rsidR="000525DA" w:rsidRDefault="000525DA" w:rsidP="00E62104"/>
    <w:p w14:paraId="3A20EE2E" w14:textId="1C5E1E99" w:rsidR="000525DA" w:rsidRDefault="000525DA" w:rsidP="00E62104"/>
    <w:p w14:paraId="61C89CC9" w14:textId="6833B69D" w:rsidR="000525DA" w:rsidRDefault="000525DA" w:rsidP="00E62104"/>
    <w:p w14:paraId="22F19EF2" w14:textId="2A6B71B2" w:rsidR="000525DA" w:rsidRDefault="000525DA" w:rsidP="00E62104"/>
    <w:p w14:paraId="76F593F3" w14:textId="4639CCC2" w:rsidR="000525DA" w:rsidRDefault="000525DA" w:rsidP="00E62104"/>
    <w:p w14:paraId="32711581" w14:textId="3752C656" w:rsidR="000525DA" w:rsidRDefault="000525DA" w:rsidP="00E62104"/>
    <w:p w14:paraId="7D8FAE3A" w14:textId="0C1BD0DF" w:rsidR="000525DA" w:rsidRDefault="000525DA" w:rsidP="00E62104"/>
    <w:p w14:paraId="2228C0C6" w14:textId="10782388" w:rsidR="000525DA" w:rsidRDefault="000525DA" w:rsidP="00E62104"/>
    <w:p w14:paraId="5B2483A6" w14:textId="22DB5591" w:rsidR="000525DA" w:rsidRDefault="000525DA" w:rsidP="00E62104"/>
    <w:p w14:paraId="536E627B" w14:textId="4CC4FB79" w:rsidR="000525DA" w:rsidRDefault="000525DA" w:rsidP="00E62104"/>
    <w:p w14:paraId="72665486" w14:textId="5AC57C09" w:rsidR="000525DA" w:rsidRDefault="000525DA" w:rsidP="00E62104"/>
    <w:p w14:paraId="653439B6" w14:textId="0BB84D8E" w:rsidR="000525DA" w:rsidRDefault="000525DA" w:rsidP="000525DA">
      <w:pPr>
        <w:pStyle w:val="aa"/>
        <w:numPr>
          <w:ilvl w:val="0"/>
          <w:numId w:val="1"/>
        </w:numPr>
        <w:ind w:firstLineChars="0"/>
        <w:jc w:val="center"/>
      </w:pPr>
      <w:r>
        <w:rPr>
          <w:rFonts w:hint="eastAsia"/>
        </w:rPr>
        <w:t>绪论</w:t>
      </w:r>
    </w:p>
    <w:p w14:paraId="0E7F2CC4" w14:textId="046E2C80" w:rsidR="000525DA" w:rsidRDefault="000525DA" w:rsidP="000525DA">
      <w:r>
        <w:rPr>
          <w:rFonts w:hint="eastAsia"/>
        </w:rPr>
        <w:t>选题背景与研究意义</w:t>
      </w:r>
    </w:p>
    <w:p w14:paraId="11ADDE48" w14:textId="77777777" w:rsidR="000525DA" w:rsidRDefault="000525DA" w:rsidP="000525DA"/>
    <w:p w14:paraId="730805C6" w14:textId="2F481EB6" w:rsidR="00C81FCF" w:rsidRDefault="00C81FCF" w:rsidP="00C81FCF">
      <w:pPr>
        <w:ind w:firstLineChars="200" w:firstLine="420"/>
      </w:pPr>
      <w:r w:rsidRPr="007E3A44">
        <w:rPr>
          <w:rFonts w:hint="eastAsia"/>
        </w:rPr>
        <w:t>科技的发展带来了信息量的快速增长和信息技术的飞速发展，人们正处在一个海量信息时代，随之而来的是对各个场景下</w:t>
      </w:r>
      <w:r>
        <w:rPr>
          <w:rFonts w:hint="eastAsia"/>
        </w:rPr>
        <w:t>的</w:t>
      </w:r>
      <w:r w:rsidRPr="007E3A44">
        <w:rPr>
          <w:rFonts w:hint="eastAsia"/>
        </w:rPr>
        <w:t>数据进行处理的需求，这些数据可以来自金融和银行、社交网络、电子设备的追踪与检测、道路交通网络等，这</w:t>
      </w:r>
      <w:r>
        <w:rPr>
          <w:rFonts w:hint="eastAsia"/>
        </w:rPr>
        <w:t>类</w:t>
      </w:r>
      <w:r w:rsidRPr="007E3A44">
        <w:rPr>
          <w:rFonts w:hint="eastAsia"/>
        </w:rPr>
        <w:t>数据</w:t>
      </w:r>
      <w:r>
        <w:rPr>
          <w:rFonts w:hint="eastAsia"/>
        </w:rPr>
        <w:t>与</w:t>
      </w:r>
      <w:r w:rsidRPr="007E3A44">
        <w:rPr>
          <w:rFonts w:hint="eastAsia"/>
        </w:rPr>
        <w:t>传统单一的数据</w:t>
      </w:r>
      <w:r>
        <w:rPr>
          <w:rFonts w:hint="eastAsia"/>
        </w:rPr>
        <w:t>的不同</w:t>
      </w:r>
      <w:r w:rsidRPr="007E3A44">
        <w:rPr>
          <w:rFonts w:hint="eastAsia"/>
        </w:rPr>
        <w:t>之处在于以上数据多为网状的高维度数据，其复杂性和交互作用形成了其不规则的拓扑结构，传统的只能体现信号本身的信号处理方法已不再适用。</w:t>
      </w:r>
      <w:r>
        <w:rPr>
          <w:rFonts w:hint="eastAsia"/>
        </w:rPr>
        <w:t>以图1</w:t>
      </w:r>
      <w:r w:rsidR="00951550">
        <w:rPr>
          <w:rFonts w:hint="eastAsia"/>
        </w:rPr>
        <w:t>.</w:t>
      </w:r>
      <w:r w:rsidR="00951550">
        <w:t>1</w:t>
      </w:r>
      <w:r>
        <w:rPr>
          <w:rFonts w:hint="eastAsia"/>
        </w:rPr>
        <w:t>的</w:t>
      </w:r>
      <w:r w:rsidR="00951550">
        <w:rPr>
          <w:rFonts w:hint="eastAsia"/>
        </w:rPr>
        <w:t>交通网络为例，不同地点间由铁路连接，而两个地点可能没有直接相连，却以多种方式间接相连。图中密集区域代表这些地点间存在大量的</w:t>
      </w:r>
      <w:proofErr w:type="gramStart"/>
      <w:r w:rsidR="00951550">
        <w:rPr>
          <w:rFonts w:hint="eastAsia"/>
        </w:rPr>
        <w:t>的</w:t>
      </w:r>
      <w:proofErr w:type="gramEnd"/>
      <w:r w:rsidR="00951550">
        <w:rPr>
          <w:rFonts w:hint="eastAsia"/>
        </w:rPr>
        <w:t>联系，也暗含这一区域的重要程度；图1</w:t>
      </w:r>
      <w:r w:rsidR="00951550">
        <w:t>.2</w:t>
      </w:r>
      <w:r w:rsidR="00951550">
        <w:rPr>
          <w:rFonts w:hint="eastAsia"/>
        </w:rPr>
        <w:t>所示的社交网络</w:t>
      </w:r>
      <w:r w:rsidR="00CB3FBF">
        <w:rPr>
          <w:rFonts w:hint="eastAsia"/>
        </w:rPr>
        <w:t>中，一定的个体间存在互动，而某个个体与其他个体互动程度体现在这一节点与其他节点相连的数目；图1</w:t>
      </w:r>
      <w:r w:rsidR="00CB3FBF">
        <w:t>.3</w:t>
      </w:r>
      <w:r w:rsidR="00CB3FBF">
        <w:rPr>
          <w:rFonts w:hint="eastAsia"/>
        </w:rPr>
        <w:t>是大脑神经网络示意图，</w:t>
      </w:r>
      <w:r w:rsidR="00A20C99">
        <w:rPr>
          <w:rFonts w:hint="eastAsia"/>
        </w:rPr>
        <w:t>不同神经细胞通过突触相连，电信号通过突触在细胞间传递和作用。</w:t>
      </w:r>
    </w:p>
    <w:p w14:paraId="47597033" w14:textId="35AF8C29" w:rsidR="00C81FCF" w:rsidRDefault="00951550" w:rsidP="00C81FCF">
      <w:pPr>
        <w:ind w:firstLineChars="200" w:firstLine="420"/>
      </w:pPr>
      <w:r>
        <w:rPr>
          <w:noProof/>
        </w:rPr>
        <w:drawing>
          <wp:inline distT="0" distB="0" distL="0" distR="0" wp14:anchorId="6A31126B" wp14:editId="779C812A">
            <wp:extent cx="3676839" cy="2736991"/>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6839" cy="2736991"/>
                    </a:xfrm>
                    <a:prstGeom prst="rect">
                      <a:avLst/>
                    </a:prstGeom>
                  </pic:spPr>
                </pic:pic>
              </a:graphicData>
            </a:graphic>
          </wp:inline>
        </w:drawing>
      </w:r>
    </w:p>
    <w:p w14:paraId="2AA0D8B6" w14:textId="662BE53A" w:rsidR="00951550" w:rsidRDefault="00951550" w:rsidP="00C81FCF">
      <w:pPr>
        <w:ind w:firstLineChars="200" w:firstLine="420"/>
      </w:pPr>
      <w:r>
        <w:rPr>
          <w:rFonts w:hint="eastAsia"/>
        </w:rPr>
        <w:t>图1</w:t>
      </w:r>
      <w:r>
        <w:t>.1</w:t>
      </w:r>
    </w:p>
    <w:p w14:paraId="2BC1E4E6" w14:textId="55BCE459" w:rsidR="00951550" w:rsidRDefault="00951550" w:rsidP="00C81FCF">
      <w:pPr>
        <w:ind w:firstLineChars="200" w:firstLine="420"/>
      </w:pPr>
      <w:r>
        <w:rPr>
          <w:noProof/>
        </w:rPr>
        <w:drawing>
          <wp:inline distT="0" distB="0" distL="0" distR="0" wp14:anchorId="4A911BC6" wp14:editId="3BE354EB">
            <wp:extent cx="3543482" cy="22353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43482" cy="2235315"/>
                    </a:xfrm>
                    <a:prstGeom prst="rect">
                      <a:avLst/>
                    </a:prstGeom>
                  </pic:spPr>
                </pic:pic>
              </a:graphicData>
            </a:graphic>
          </wp:inline>
        </w:drawing>
      </w:r>
    </w:p>
    <w:p w14:paraId="187A45B6" w14:textId="75B89DB4" w:rsidR="00C81FCF" w:rsidRDefault="00951550" w:rsidP="00C81FCF">
      <w:pPr>
        <w:ind w:firstLineChars="200" w:firstLine="420"/>
      </w:pPr>
      <w:r>
        <w:rPr>
          <w:rFonts w:hint="eastAsia"/>
        </w:rPr>
        <w:t>图1</w:t>
      </w:r>
      <w:r>
        <w:t>.2</w:t>
      </w:r>
    </w:p>
    <w:p w14:paraId="62AC7711" w14:textId="77777777" w:rsidR="00C81FCF" w:rsidRDefault="00C81FCF" w:rsidP="00C81FCF">
      <w:pPr>
        <w:ind w:firstLineChars="200" w:firstLine="420"/>
      </w:pPr>
    </w:p>
    <w:p w14:paraId="5063F8BC" w14:textId="0C3A9213" w:rsidR="00C81FCF" w:rsidRDefault="00CB3FBF" w:rsidP="00C81FCF">
      <w:pPr>
        <w:ind w:firstLineChars="200" w:firstLine="420"/>
      </w:pPr>
      <w:r>
        <w:rPr>
          <w:noProof/>
        </w:rPr>
        <w:lastRenderedPageBreak/>
        <w:drawing>
          <wp:inline distT="0" distB="0" distL="0" distR="0" wp14:anchorId="3E02958E" wp14:editId="04303A56">
            <wp:extent cx="3270418" cy="2349621"/>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0418" cy="2349621"/>
                    </a:xfrm>
                    <a:prstGeom prst="rect">
                      <a:avLst/>
                    </a:prstGeom>
                  </pic:spPr>
                </pic:pic>
              </a:graphicData>
            </a:graphic>
          </wp:inline>
        </w:drawing>
      </w:r>
    </w:p>
    <w:p w14:paraId="05A0C8D0" w14:textId="240C1686" w:rsidR="00C81FCF" w:rsidRDefault="00CB3FBF" w:rsidP="00C81FCF">
      <w:pPr>
        <w:ind w:firstLineChars="200" w:firstLine="420"/>
      </w:pPr>
      <w:r>
        <w:rPr>
          <w:rFonts w:hint="eastAsia"/>
        </w:rPr>
        <w:t>图1</w:t>
      </w:r>
      <w:r>
        <w:t>.3</w:t>
      </w:r>
    </w:p>
    <w:p w14:paraId="52510F93" w14:textId="77777777" w:rsidR="00C81FCF" w:rsidRDefault="00C81FCF" w:rsidP="00C81FCF">
      <w:pPr>
        <w:ind w:firstLineChars="200" w:firstLine="420"/>
      </w:pPr>
    </w:p>
    <w:p w14:paraId="0106BA96" w14:textId="68F69C53" w:rsidR="00C81FCF" w:rsidRDefault="003D2276" w:rsidP="003D2276">
      <w:pPr>
        <w:ind w:firstLineChars="200" w:firstLine="420"/>
      </w:pPr>
      <w:r>
        <w:rPr>
          <w:rFonts w:hint="eastAsia"/>
        </w:rPr>
        <w:t>以上数据都有着共同的特点：非孤立，相互关联影响。因此，若要更好的处理这类数据，不但数据本身，数据的拓扑结构也需考虑在内。由于传统信号处理形式无法体现数据间的结构与联系，</w:t>
      </w:r>
      <w:r w:rsidR="00C81FCF" w:rsidRPr="007E3A44">
        <w:rPr>
          <w:rFonts w:hint="eastAsia"/>
        </w:rPr>
        <w:t>“图信号处理”应运而生。</w:t>
      </w:r>
    </w:p>
    <w:p w14:paraId="7A30AB0F" w14:textId="77777777" w:rsidR="00C81FCF" w:rsidRDefault="00C81FCF" w:rsidP="00C81FCF">
      <w:pPr>
        <w:ind w:firstLineChars="200" w:firstLine="420"/>
      </w:pPr>
      <w:r w:rsidRPr="007E3A44">
        <w:rPr>
          <w:rFonts w:hint="eastAsia"/>
        </w:rPr>
        <w:t>图能很好的体现数据之间的复杂结构和交互作用。图信号处理</w:t>
      </w:r>
      <w:r>
        <w:rPr>
          <w:rFonts w:hint="eastAsia"/>
        </w:rPr>
        <w:t>的</w:t>
      </w:r>
      <w:r w:rsidRPr="007E3A44">
        <w:t>目标是将</w:t>
      </w:r>
      <w:r w:rsidRPr="007E3A44">
        <w:rPr>
          <w:rFonts w:hint="eastAsia"/>
        </w:rPr>
        <w:t>经典信号处理的工具方法扩展到不规则的图上，通过加权图揭示信号间的相互作用和联系，为处理具有复杂结构的数据提供了有效手段，在生物医学、计算机视觉、机器学习、图像处理等领域得以广泛应用。传统信号处理方式中的傅里叶变换、滤波、频率响应等概念扩展到图信号处理中依然适用。当采集整个的网络数据花费巨大时，采样理论将发挥至关重要的作用。</w:t>
      </w:r>
    </w:p>
    <w:p w14:paraId="6168DEA6" w14:textId="0F977DB1" w:rsidR="000525DA" w:rsidRPr="00C81FCF" w:rsidRDefault="00C81FCF" w:rsidP="00850E72">
      <w:pPr>
        <w:ind w:firstLineChars="200" w:firstLine="420"/>
        <w:rPr>
          <w:rFonts w:hint="eastAsia"/>
        </w:rPr>
      </w:pPr>
      <w:r w:rsidRPr="007E3A44">
        <w:rPr>
          <w:rFonts w:hint="eastAsia"/>
        </w:rPr>
        <w:t>图滤波器是一个处理图信号频谱的关键技术，即增强或抑制不同的图频谱。图滤波器在图信号去噪、平滑、聚类、采样重建等方面都存在应用</w:t>
      </w:r>
      <w:r w:rsidR="003D2276">
        <w:rPr>
          <w:rFonts w:hint="eastAsia"/>
        </w:rPr>
        <w:t>。</w:t>
      </w:r>
    </w:p>
    <w:p w14:paraId="1F67C606" w14:textId="554D2151" w:rsidR="000525DA" w:rsidRDefault="00E6742B" w:rsidP="00A9783E">
      <w:pPr>
        <w:ind w:firstLineChars="200" w:firstLine="420"/>
      </w:pPr>
      <w:r>
        <w:rPr>
          <w:rFonts w:hint="eastAsia"/>
        </w:rPr>
        <w:t>图信号处理的目的是将传统信号处理的方法和工具拓展到图信号上，在图信号中，这些技术大多与图的拓扑结构有关。信号之间的相互联系由图的拓扑结构来表示，</w:t>
      </w:r>
      <w:r w:rsidR="00A9783E">
        <w:rPr>
          <w:rFonts w:hint="eastAsia"/>
        </w:rPr>
        <w:t>从而可以有效处理具有复杂结构的信号。采样定理在经典信号处理中有着相当大的分量，在图信号处理领域内也是一个重要的工具</w:t>
      </w:r>
      <w:r w:rsidR="003B7E43">
        <w:rPr>
          <w:rFonts w:hint="eastAsia"/>
        </w:rPr>
        <w:t>。采样理论在采集整个网络所需花费较大时，将发挥至关重要的作用。</w:t>
      </w:r>
    </w:p>
    <w:p w14:paraId="74C27AB3" w14:textId="280AC744" w:rsidR="000525DA" w:rsidRDefault="000525DA" w:rsidP="000525DA"/>
    <w:p w14:paraId="408B5026" w14:textId="4516B3F0" w:rsidR="00B27515" w:rsidRDefault="00B27515" w:rsidP="000525DA">
      <w:r>
        <w:rPr>
          <w:rFonts w:hint="eastAsia"/>
        </w:rPr>
        <w:t>国内外研究现状</w:t>
      </w:r>
    </w:p>
    <w:p w14:paraId="1301D1F6" w14:textId="77777777" w:rsidR="00B27515" w:rsidRPr="00E6742B" w:rsidRDefault="00B27515" w:rsidP="000525DA"/>
    <w:p w14:paraId="25F13938" w14:textId="3B93E5AD" w:rsidR="000525DA" w:rsidRDefault="003B7E43" w:rsidP="000525DA">
      <w:r>
        <w:rPr>
          <w:rFonts w:hint="eastAsia"/>
        </w:rPr>
        <w:t>国外研究现状</w:t>
      </w:r>
    </w:p>
    <w:p w14:paraId="33DEF9A3" w14:textId="77777777" w:rsidR="003B7E43" w:rsidRDefault="003B7E43" w:rsidP="000525DA"/>
    <w:p w14:paraId="7C87FDBA" w14:textId="5F7772D5" w:rsidR="000525DA" w:rsidRDefault="003B7E43" w:rsidP="003B7E43">
      <w:pPr>
        <w:ind w:firstLineChars="200" w:firstLine="420"/>
      </w:pPr>
      <w:r>
        <w:rPr>
          <w:rFonts w:hint="eastAsia"/>
        </w:rPr>
        <w:t>图信号处理可以将信号间的相互关系在处理过程中体现出来，有关图信号处理</w:t>
      </w:r>
      <w:r w:rsidR="00775C65">
        <w:rPr>
          <w:rFonts w:hint="eastAsia"/>
        </w:rPr>
        <w:t>的最早研究出现在2</w:t>
      </w:r>
      <w:r w:rsidR="00775C65">
        <w:t>008</w:t>
      </w:r>
      <w:r w:rsidR="00775C65">
        <w:rPr>
          <w:rFonts w:hint="eastAsia"/>
        </w:rPr>
        <w:t>年前后，主要是基于图信号处理理论架构中分支问题的研究，彼时尚未有完整的理论体系。在2</w:t>
      </w:r>
      <w:r w:rsidR="00775C65">
        <w:t>013</w:t>
      </w:r>
      <w:r w:rsidR="00775C65">
        <w:rPr>
          <w:rFonts w:hint="eastAsia"/>
        </w:rPr>
        <w:t>年，“图信号处理”的概念在文献【1】（韩墨）中由</w:t>
      </w:r>
      <w:r w:rsidR="00775C65">
        <w:t>S</w:t>
      </w:r>
      <w:r w:rsidR="00775C65">
        <w:rPr>
          <w:rFonts w:hint="eastAsia"/>
        </w:rPr>
        <w:t>human、Narang和Ortega等人正式提出，同时给出了“图傅里叶变换”的定义，图信号自此可以在图谱域进行表示</w:t>
      </w:r>
      <w:r w:rsidR="00EF3940">
        <w:rPr>
          <w:rFonts w:hint="eastAsia"/>
        </w:rPr>
        <w:t>。此文也对图信号的卷积，移位，调制等基本运算进行了定义，</w:t>
      </w:r>
      <w:r w:rsidR="00256F40">
        <w:rPr>
          <w:rFonts w:hint="eastAsia"/>
        </w:rPr>
        <w:t>构造了相对完整的图信号处理理论体系架构。此后出现了一系列有关图信号处理的研究，例如，图信号滤波，它广泛应用于网络信号的</w:t>
      </w:r>
      <w:proofErr w:type="gramStart"/>
      <w:r w:rsidR="00256F40">
        <w:rPr>
          <w:rFonts w:hint="eastAsia"/>
        </w:rPr>
        <w:t>平滑去噪</w:t>
      </w:r>
      <w:proofErr w:type="gramEnd"/>
      <w:r w:rsidR="00256F40">
        <w:rPr>
          <w:rFonts w:hint="eastAsia"/>
        </w:rPr>
        <w:t>【1</w:t>
      </w:r>
      <w:r w:rsidR="00256F40">
        <w:t>3-15</w:t>
      </w:r>
      <w:r w:rsidR="00256F40">
        <w:rPr>
          <w:rFonts w:hint="eastAsia"/>
        </w:rPr>
        <w:t>韩墨】、网络异常检测【1</w:t>
      </w:r>
      <w:r w:rsidR="00256F40">
        <w:t>7</w:t>
      </w:r>
      <w:r w:rsidR="00256F40">
        <w:rPr>
          <w:rFonts w:hint="eastAsia"/>
        </w:rPr>
        <w:t>韩墨】等领域</w:t>
      </w:r>
      <w:r w:rsidR="006726EC">
        <w:rPr>
          <w:rFonts w:hint="eastAsia"/>
        </w:rPr>
        <w:t>。传统的I</w:t>
      </w:r>
      <w:r w:rsidR="006726EC">
        <w:t>IR</w:t>
      </w:r>
      <w:r w:rsidR="006726EC">
        <w:rPr>
          <w:rFonts w:hint="eastAsia"/>
        </w:rPr>
        <w:t>【2</w:t>
      </w:r>
      <w:r w:rsidR="006726EC">
        <w:t>0</w:t>
      </w:r>
      <w:r w:rsidR="006726EC">
        <w:rPr>
          <w:rFonts w:hint="eastAsia"/>
        </w:rPr>
        <w:t>韩墨】和F</w:t>
      </w:r>
      <w:r w:rsidR="006726EC">
        <w:t>IR</w:t>
      </w:r>
      <w:r w:rsidR="006726EC">
        <w:rPr>
          <w:rFonts w:hint="eastAsia"/>
        </w:rPr>
        <w:t>【1</w:t>
      </w:r>
      <w:r w:rsidR="006726EC">
        <w:t>3 18 19</w:t>
      </w:r>
      <w:r w:rsidR="006726EC">
        <w:rPr>
          <w:rFonts w:hint="eastAsia"/>
        </w:rPr>
        <w:t>韩墨】滤波，A</w:t>
      </w:r>
      <w:r w:rsidR="006726EC">
        <w:t>RMA</w:t>
      </w:r>
      <w:r w:rsidR="006726EC">
        <w:rPr>
          <w:rFonts w:hint="eastAsia"/>
        </w:rPr>
        <w:t>【2</w:t>
      </w:r>
      <w:r w:rsidR="006726EC">
        <w:t>1 22</w:t>
      </w:r>
      <w:r w:rsidR="006726EC">
        <w:rPr>
          <w:rFonts w:hint="eastAsia"/>
        </w:rPr>
        <w:t>】的设计等也可推广到图信号。为了同时观察图信号在不同变换域特性，人们开始</w:t>
      </w:r>
      <w:r w:rsidR="00CD1686">
        <w:rPr>
          <w:rFonts w:hint="eastAsia"/>
        </w:rPr>
        <w:t>关注顶点域-图谱</w:t>
      </w:r>
      <w:proofErr w:type="gramStart"/>
      <w:r w:rsidR="00CD1686">
        <w:rPr>
          <w:rFonts w:hint="eastAsia"/>
        </w:rPr>
        <w:t>域联合</w:t>
      </w:r>
      <w:proofErr w:type="gramEnd"/>
      <w:r w:rsidR="00CD1686">
        <w:rPr>
          <w:rFonts w:hint="eastAsia"/>
        </w:rPr>
        <w:t>信号分析。文献【2</w:t>
      </w:r>
      <w:r w:rsidR="00CD1686">
        <w:t>8-30</w:t>
      </w:r>
      <w:r w:rsidR="00CD1686">
        <w:rPr>
          <w:rFonts w:hint="eastAsia"/>
        </w:rPr>
        <w:t>韩墨】阐述了图信号在顶点域，图谱域的不确定关系。图信号的采样广泛应用于</w:t>
      </w:r>
      <w:r w:rsidR="00BF6F63">
        <w:rPr>
          <w:rFonts w:hint="eastAsia"/>
        </w:rPr>
        <w:t>传感器位置确定【6</w:t>
      </w:r>
      <w:r w:rsidR="00BF6F63">
        <w:t>4</w:t>
      </w:r>
      <w:r w:rsidR="00BF6F63">
        <w:rPr>
          <w:rFonts w:hint="eastAsia"/>
        </w:rPr>
        <w:t>韩墨】，分布式学习【6</w:t>
      </w:r>
      <w:r w:rsidR="00BF6F63">
        <w:t>5</w:t>
      </w:r>
      <w:r w:rsidR="00BF6F63">
        <w:rPr>
          <w:rFonts w:hint="eastAsia"/>
        </w:rPr>
        <w:t>韩墨】等领域。关于图信号的采样定理和截止频率等问题，文献【8，6</w:t>
      </w:r>
      <w:r w:rsidR="00BF6F63">
        <w:t>6-68</w:t>
      </w:r>
      <w:r w:rsidR="00BF6F63">
        <w:rPr>
          <w:rFonts w:hint="eastAsia"/>
        </w:rPr>
        <w:t>】进行了详细的讨论并给出了数学证明</w:t>
      </w:r>
      <w:r w:rsidR="00617391">
        <w:rPr>
          <w:rFonts w:hint="eastAsia"/>
        </w:rPr>
        <w:t>，现有的图信号采样相</w:t>
      </w:r>
      <w:r w:rsidR="00617391">
        <w:rPr>
          <w:rFonts w:hint="eastAsia"/>
        </w:rPr>
        <w:lastRenderedPageBreak/>
        <w:t>关研究多是从最佳估计角度出发以寻找能够使信号重构的最佳算法。</w:t>
      </w:r>
      <w:r w:rsidR="00F828D9">
        <w:rPr>
          <w:rFonts w:hint="eastAsia"/>
        </w:rPr>
        <w:t>文献【2</w:t>
      </w:r>
      <w:r w:rsidR="00F828D9">
        <w:t>5</w:t>
      </w:r>
      <w:r w:rsidR="00F828D9">
        <w:rPr>
          <w:rFonts w:hint="eastAsia"/>
        </w:rPr>
        <w:t>楚帆】中提到一种基于全变分正则化的方法用来对图信号去噪，可以得到一个精确的闭式解，一个近似的迭代解，分别是</w:t>
      </w:r>
      <w:proofErr w:type="gramStart"/>
      <w:r w:rsidR="00F828D9">
        <w:rPr>
          <w:rFonts w:hint="eastAsia"/>
        </w:rPr>
        <w:t>基于逆图滤波器</w:t>
      </w:r>
      <w:proofErr w:type="gramEnd"/>
      <w:r w:rsidR="00F828D9">
        <w:rPr>
          <w:rFonts w:hint="eastAsia"/>
        </w:rPr>
        <w:t>和标准的图滤波器得到的。</w:t>
      </w:r>
      <w:r w:rsidR="00CD52E3">
        <w:rPr>
          <w:rFonts w:hint="eastAsia"/>
        </w:rPr>
        <w:t>文献【2</w:t>
      </w:r>
      <w:r w:rsidR="00CD52E3">
        <w:t>6</w:t>
      </w:r>
      <w:r w:rsidR="00CD52E3">
        <w:rPr>
          <w:rFonts w:hint="eastAsia"/>
        </w:rPr>
        <w:t>楚帆】中，作者在传统小波信号</w:t>
      </w:r>
      <w:proofErr w:type="gramStart"/>
      <w:r w:rsidR="00CD52E3">
        <w:rPr>
          <w:rFonts w:hint="eastAsia"/>
        </w:rPr>
        <w:t>去噪方法</w:t>
      </w:r>
      <w:proofErr w:type="gramEnd"/>
      <w:r w:rsidR="00CD52E3">
        <w:rPr>
          <w:rFonts w:hint="eastAsia"/>
        </w:rPr>
        <w:t>的启示下，提出了一种基于谱图小波变换的新</w:t>
      </w:r>
      <w:proofErr w:type="gramStart"/>
      <w:r w:rsidR="00CD52E3">
        <w:rPr>
          <w:rFonts w:hint="eastAsia"/>
        </w:rPr>
        <w:t>的去噪框架</w:t>
      </w:r>
      <w:proofErr w:type="gramEnd"/>
      <w:r w:rsidR="00CD52E3">
        <w:rPr>
          <w:rFonts w:hint="eastAsia"/>
        </w:rPr>
        <w:t>，从而可以直接在图的频域进行非迭代去噪。文献【2</w:t>
      </w:r>
      <w:r w:rsidR="00CD52E3">
        <w:t>8</w:t>
      </w:r>
      <w:r w:rsidR="00CD52E3">
        <w:rPr>
          <w:rFonts w:hint="eastAsia"/>
        </w:rPr>
        <w:t>楚帆】提出了图谱核函数进行平滑的方法。文献【3</w:t>
      </w:r>
      <w:r w:rsidR="00CD52E3">
        <w:t>2</w:t>
      </w:r>
      <w:r w:rsidR="00CD52E3">
        <w:rPr>
          <w:rFonts w:hint="eastAsia"/>
        </w:rPr>
        <w:t>楚帆】提出了</w:t>
      </w:r>
      <w:r w:rsidR="00845322">
        <w:rPr>
          <w:rFonts w:hint="eastAsia"/>
        </w:rPr>
        <w:t>基于伯恩斯坦多项式逼近和约束优化的图滤波器设计方法，此方法能实现在频率响应的过渡带锐度、纹波幅度、重构误差间的权衡。</w:t>
      </w:r>
      <w:r w:rsidR="00B27515">
        <w:rPr>
          <w:rFonts w:hint="eastAsia"/>
        </w:rPr>
        <w:t>文献【4</w:t>
      </w:r>
      <w:r w:rsidR="00B27515">
        <w:t>1</w:t>
      </w:r>
      <w:r w:rsidR="00B27515">
        <w:rPr>
          <w:rFonts w:hint="eastAsia"/>
        </w:rPr>
        <w:t>楚帆】提出了一种基于多项式的平方和表示的</w:t>
      </w:r>
      <w:r w:rsidR="00AB18D8">
        <w:rPr>
          <w:rFonts w:hint="eastAsia"/>
        </w:rPr>
        <w:t>滤波器设计方法，同时提出了一种图滤波器优化方法，该方法可以精确控制图滤波器通带和阻带波纹。</w:t>
      </w:r>
    </w:p>
    <w:p w14:paraId="79A385FC" w14:textId="115820AA" w:rsidR="000525DA" w:rsidRDefault="000525DA" w:rsidP="00E62104"/>
    <w:p w14:paraId="7CE9E701" w14:textId="50C9BEE6" w:rsidR="000525DA" w:rsidRDefault="00B27515" w:rsidP="00E62104">
      <w:r>
        <w:rPr>
          <w:rFonts w:hint="eastAsia"/>
        </w:rPr>
        <w:t>国内研究现状</w:t>
      </w:r>
    </w:p>
    <w:p w14:paraId="004E4787" w14:textId="3A27E3B4" w:rsidR="000525DA" w:rsidRDefault="00AB18D8" w:rsidP="00E62104">
      <w:r>
        <w:rPr>
          <w:rFonts w:hint="eastAsia"/>
        </w:rPr>
        <w:t>国内对于图信号处理的研究尚</w:t>
      </w:r>
      <w:r w:rsidR="00F47A18">
        <w:rPr>
          <w:rFonts w:hint="eastAsia"/>
        </w:rPr>
        <w:t>处于</w:t>
      </w:r>
      <w:r>
        <w:rPr>
          <w:rFonts w:hint="eastAsia"/>
        </w:rPr>
        <w:t>萌芽</w:t>
      </w:r>
      <w:r w:rsidR="00F47A18">
        <w:rPr>
          <w:rFonts w:hint="eastAsia"/>
        </w:rPr>
        <w:t>阶段</w:t>
      </w:r>
      <w:r>
        <w:rPr>
          <w:rFonts w:hint="eastAsia"/>
        </w:rPr>
        <w:t>，少有相关文献。其中文献【8</w:t>
      </w:r>
      <w:r>
        <w:t xml:space="preserve">0 </w:t>
      </w:r>
      <w:r>
        <w:rPr>
          <w:rFonts w:hint="eastAsia"/>
        </w:rPr>
        <w:t>韩墨】讨论了图上低频</w:t>
      </w:r>
      <w:proofErr w:type="gramStart"/>
      <w:r>
        <w:rPr>
          <w:rFonts w:hint="eastAsia"/>
        </w:rPr>
        <w:t>信号谱域变换</w:t>
      </w:r>
      <w:proofErr w:type="gramEnd"/>
      <w:r>
        <w:rPr>
          <w:rFonts w:hint="eastAsia"/>
        </w:rPr>
        <w:t>中的边权重优化设计，从最优化问题的角度对其展开研究，进而提出了一种基于网络数据分布式权重的优化算法</w:t>
      </w:r>
      <w:r w:rsidR="00F47A18">
        <w:rPr>
          <w:rFonts w:hint="eastAsia"/>
        </w:rPr>
        <w:t>，满足了网络化数据处理中的分布式计算的需求。文献【8</w:t>
      </w:r>
      <w:r w:rsidR="00F47A18">
        <w:t>1</w:t>
      </w:r>
      <w:r w:rsidR="00F47A18">
        <w:rPr>
          <w:rFonts w:hint="eastAsia"/>
        </w:rPr>
        <w:t>韩墨】研究了图信号的粗化、</w:t>
      </w:r>
      <w:proofErr w:type="gramStart"/>
      <w:r w:rsidR="00F47A18">
        <w:rPr>
          <w:rFonts w:hint="eastAsia"/>
        </w:rPr>
        <w:t>降维问题</w:t>
      </w:r>
      <w:proofErr w:type="gramEnd"/>
      <w:r w:rsidR="00F47A18">
        <w:rPr>
          <w:rFonts w:hint="eastAsia"/>
        </w:rPr>
        <w:t>。文献【8</w:t>
      </w:r>
      <w:r w:rsidR="00F47A18">
        <w:t>2 83</w:t>
      </w:r>
      <w:r w:rsidR="00F47A18">
        <w:rPr>
          <w:rFonts w:hint="eastAsia"/>
        </w:rPr>
        <w:t>韩墨】实现了图信号处理在滚动轴承的故障特征提取中的应用。</w:t>
      </w:r>
    </w:p>
    <w:p w14:paraId="56F63B66" w14:textId="3F519C29" w:rsidR="000525DA" w:rsidRDefault="000525DA" w:rsidP="00E62104"/>
    <w:p w14:paraId="38E09E25" w14:textId="22C06FEB" w:rsidR="000525DA" w:rsidRDefault="00F47A18" w:rsidP="00E62104">
      <w:r>
        <w:rPr>
          <w:rFonts w:hint="eastAsia"/>
        </w:rPr>
        <w:t>本文主要工作与内容安排</w:t>
      </w:r>
    </w:p>
    <w:p w14:paraId="4B925945" w14:textId="4877902C" w:rsidR="00F47A18" w:rsidRDefault="00F47A18" w:rsidP="00E62104"/>
    <w:p w14:paraId="3F530B21" w14:textId="5BF3837A" w:rsidR="00B14387" w:rsidRDefault="00B14387" w:rsidP="00B14387">
      <w:r>
        <w:rPr>
          <w:rFonts w:hint="eastAsia"/>
        </w:rPr>
        <w:t>本文主要讨论了图信号处理中的基本问题，即图信号的采样与无失真重构和</w:t>
      </w:r>
      <w:r w:rsidR="00850E72">
        <w:rPr>
          <w:rFonts w:hint="eastAsia"/>
        </w:rPr>
        <w:t>A</w:t>
      </w:r>
      <w:r w:rsidR="00850E72">
        <w:t>RMA</w:t>
      </w:r>
      <w:r>
        <w:rPr>
          <w:rFonts w:hint="eastAsia"/>
        </w:rPr>
        <w:t>图滤波器的设计方法。内容安排如下：</w:t>
      </w:r>
    </w:p>
    <w:p w14:paraId="6FDEC7D4" w14:textId="77777777" w:rsidR="00B14387" w:rsidRDefault="00B14387" w:rsidP="00B14387">
      <w:r>
        <w:rPr>
          <w:rFonts w:hint="eastAsia"/>
        </w:rPr>
        <w:t>第一章对课题背景和研究的意义进行了介绍，并对图信号处理的国内外研究现状进行了分析和阐述，介绍了本文研究的内容。</w:t>
      </w:r>
    </w:p>
    <w:p w14:paraId="50A4FDDC" w14:textId="4A9DA8F2" w:rsidR="00B14387" w:rsidRDefault="00B14387" w:rsidP="00B14387">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w:t>
      </w:r>
      <w:r w:rsidR="00850E72">
        <w:rPr>
          <w:rFonts w:hint="eastAsia"/>
        </w:rPr>
        <w:t>设计图滤波器</w:t>
      </w:r>
      <w:r>
        <w:rPr>
          <w:rFonts w:hint="eastAsia"/>
        </w:rPr>
        <w:t>提供了</w:t>
      </w:r>
      <w:r w:rsidR="00850E72">
        <w:rPr>
          <w:rFonts w:hint="eastAsia"/>
        </w:rPr>
        <w:t>理论</w:t>
      </w:r>
      <w:r>
        <w:rPr>
          <w:rFonts w:hint="eastAsia"/>
        </w:rPr>
        <w:t>基础。</w:t>
      </w:r>
    </w:p>
    <w:p w14:paraId="64ABC5D9" w14:textId="77777777" w:rsidR="00B14387" w:rsidRDefault="00B14387" w:rsidP="00B14387">
      <w:r>
        <w:rPr>
          <w:rFonts w:hint="eastAsia"/>
        </w:rPr>
        <w:t>第三章对图信号的采样与重构理论进行研究，从环形图信号的均匀采样出发，对采样定理进行总结和验证，进一步推广到一般图信号，非均匀采样，从特殊到一般，说明了采样定理的普适性与正确性。</w:t>
      </w:r>
    </w:p>
    <w:p w14:paraId="10BE5ECD" w14:textId="48CCE423" w:rsidR="00B14387" w:rsidRDefault="00B14387" w:rsidP="00B14387">
      <w:r>
        <w:rPr>
          <w:rFonts w:hint="eastAsia"/>
        </w:rPr>
        <w:t>第</w:t>
      </w:r>
      <w:r w:rsidR="00C94E4D">
        <w:rPr>
          <w:rFonts w:hint="eastAsia"/>
        </w:rPr>
        <w:t>四</w:t>
      </w:r>
      <w:r>
        <w:rPr>
          <w:rFonts w:hint="eastAsia"/>
        </w:rPr>
        <w:t>章进行</w:t>
      </w:r>
      <w:r>
        <w:t>ARMA图滤波器的设计，研究ARMA图滤波器的设计</w:t>
      </w:r>
      <w:r w:rsidR="00C94E4D">
        <w:rPr>
          <w:rFonts w:hint="eastAsia"/>
        </w:rPr>
        <w:t>目的在于</w:t>
      </w:r>
      <w:r>
        <w:t>使其频率响应尽可能接近预期频率响应。首先对ARMA图滤波器</w:t>
      </w:r>
      <w:r w:rsidR="00AB0639">
        <w:rPr>
          <w:rFonts w:hint="eastAsia"/>
        </w:rPr>
        <w:t>原理，性质等</w:t>
      </w:r>
      <w:r>
        <w:t>进行介绍，再提出ARMA图滤波器的实现过程，最后求解ARMA图滤波器的系数，</w:t>
      </w:r>
      <w:r w:rsidR="00C94E4D">
        <w:rPr>
          <w:rFonts w:hint="eastAsia"/>
        </w:rPr>
        <w:t>利用遗传算法对其系数求解，并提出了影响最终设计的A</w:t>
      </w:r>
      <w:r w:rsidR="00C94E4D">
        <w:t>RMA</w:t>
      </w:r>
      <w:r w:rsidR="00C94E4D">
        <w:rPr>
          <w:rFonts w:hint="eastAsia"/>
        </w:rPr>
        <w:t>图滤波器的频率响应与预期频率响应的均方误差的因素。</w:t>
      </w:r>
    </w:p>
    <w:p w14:paraId="7247976A" w14:textId="77777777" w:rsidR="00B14387" w:rsidRDefault="00B14387" w:rsidP="00B14387">
      <w:r>
        <w:rPr>
          <w:rFonts w:hint="eastAsia"/>
        </w:rPr>
        <w:t>第六章对现有工作进行了总结与思考，并对接下来的研究工作进行了设想与展望。</w:t>
      </w:r>
    </w:p>
    <w:p w14:paraId="33110EBA" w14:textId="306EC213" w:rsidR="000525DA" w:rsidRDefault="000525DA" w:rsidP="00E62104"/>
    <w:p w14:paraId="241817D7" w14:textId="4B574AC7" w:rsidR="000525DA" w:rsidRDefault="000525DA" w:rsidP="00E62104"/>
    <w:p w14:paraId="41F4BE35" w14:textId="33C596B1" w:rsidR="000525DA" w:rsidRDefault="00B14387" w:rsidP="00B14387">
      <w:pPr>
        <w:jc w:val="center"/>
      </w:pPr>
      <w:r>
        <w:rPr>
          <w:rFonts w:hint="eastAsia"/>
        </w:rPr>
        <w:t>第二章 图信号处理方法</w:t>
      </w:r>
    </w:p>
    <w:p w14:paraId="435A7573" w14:textId="1CA0B1CB" w:rsidR="000525DA" w:rsidRDefault="004C719F" w:rsidP="00E62104">
      <w:r>
        <w:rPr>
          <w:rFonts w:hint="eastAsia"/>
        </w:rPr>
        <w:t>图信号基本概念</w:t>
      </w:r>
    </w:p>
    <w:p w14:paraId="16562236" w14:textId="413D212C" w:rsidR="000525DA" w:rsidRDefault="004C719F" w:rsidP="00E62104">
      <w:r>
        <w:t xml:space="preserve"> </w:t>
      </w:r>
      <w:r>
        <w:rPr>
          <w:rFonts w:hint="eastAsia"/>
        </w:rPr>
        <w:t>图信号定义与表示</w:t>
      </w:r>
    </w:p>
    <w:p w14:paraId="612E76B0" w14:textId="0A61580C" w:rsidR="004C719F" w:rsidRDefault="004C719F" w:rsidP="00E62104"/>
    <w:p w14:paraId="152D7180" w14:textId="77777777" w:rsidR="009363BD" w:rsidRDefault="009363BD" w:rsidP="009363BD">
      <w:pPr>
        <w:spacing w:line="360" w:lineRule="auto"/>
        <w:ind w:firstLineChars="200" w:firstLine="480"/>
        <w:jc w:val="left"/>
        <w:rPr>
          <w:sz w:val="24"/>
        </w:rPr>
      </w:pPr>
      <w:r>
        <w:rPr>
          <w:rFonts w:hint="eastAsia"/>
          <w:sz w:val="24"/>
        </w:rPr>
        <w:t>图信号的概念是基于图这一数据结构的，一个图的信息包括顶点和连接各顶点的边的权重，以无向图为例，可表述为</w:t>
      </w:r>
    </w:p>
    <w:p w14:paraId="0B67E7A3" w14:textId="77777777" w:rsidR="009363BD" w:rsidRDefault="009363BD" w:rsidP="009363BD">
      <w:pPr>
        <w:spacing w:line="360" w:lineRule="auto"/>
        <w:jc w:val="center"/>
        <w:rPr>
          <w:sz w:val="24"/>
        </w:rPr>
      </w:pPr>
      <w:r>
        <w:rPr>
          <w:rFonts w:hint="eastAsia"/>
          <w:sz w:val="24"/>
        </w:rPr>
        <w:lastRenderedPageBreak/>
        <w:t>G</w:t>
      </w:r>
      <w:r>
        <w:rPr>
          <w:sz w:val="24"/>
        </w:rPr>
        <w:t>={</w:t>
      </w:r>
      <w:proofErr w:type="gramStart"/>
      <w:r>
        <w:rPr>
          <w:sz w:val="24"/>
        </w:rPr>
        <w:t>V,E</w:t>
      </w:r>
      <w:proofErr w:type="gramEnd"/>
      <w:r>
        <w:rPr>
          <w:sz w:val="24"/>
        </w:rPr>
        <w:t>}</w:t>
      </w:r>
    </w:p>
    <w:p w14:paraId="2C2E0B2B" w14:textId="77777777" w:rsidR="009363BD" w:rsidRDefault="009363BD" w:rsidP="009363BD">
      <w:pPr>
        <w:spacing w:line="360" w:lineRule="auto"/>
        <w:jc w:val="left"/>
        <w:rPr>
          <w:sz w:val="24"/>
        </w:rPr>
      </w:pPr>
      <w:r>
        <w:rPr>
          <w:rFonts w:hint="eastAsia"/>
          <w:sz w:val="24"/>
        </w:rPr>
        <w:t>其中V</w:t>
      </w:r>
      <w:r>
        <w:rPr>
          <w:sz w:val="24"/>
        </w:rPr>
        <w:t>={1,2,…,N}</w:t>
      </w:r>
      <w:r>
        <w:rPr>
          <w:rFonts w:hint="eastAsia"/>
          <w:sz w:val="24"/>
        </w:rPr>
        <w:t>，N为顶点个数，对于存在连接的结点，这些连接的集合为E。设任意两个不同结点</w:t>
      </w:r>
      <w:proofErr w:type="spellStart"/>
      <w:r>
        <w:rPr>
          <w:sz w:val="24"/>
        </w:rPr>
        <w:t>i,j</w:t>
      </w:r>
      <w:proofErr w:type="spellEnd"/>
      <w:r>
        <w:rPr>
          <w:rFonts w:ascii="宋体" w:hAnsi="宋体" w:hint="eastAsia"/>
          <w:sz w:val="24"/>
        </w:rPr>
        <w:t>∈</w:t>
      </w:r>
      <w:r>
        <w:rPr>
          <w:rFonts w:hint="eastAsia"/>
          <w:sz w:val="24"/>
        </w:rPr>
        <w:t>V，则E可表示为</w:t>
      </w:r>
    </w:p>
    <w:p w14:paraId="7D6F37E0" w14:textId="77777777" w:rsidR="009363BD" w:rsidRDefault="009363BD" w:rsidP="009363BD">
      <w:pPr>
        <w:spacing w:line="360" w:lineRule="auto"/>
        <w:jc w:val="center"/>
        <w:rPr>
          <w:sz w:val="24"/>
        </w:rPr>
      </w:pPr>
      <w:r>
        <w:rPr>
          <w:rFonts w:hint="eastAsia"/>
          <w:sz w:val="24"/>
        </w:rPr>
        <w:t>E</w:t>
      </w:r>
      <w:r>
        <w:rPr>
          <w:sz w:val="24"/>
        </w:rPr>
        <w:t>={</w:t>
      </w:r>
      <w:proofErr w:type="spellStart"/>
      <w:proofErr w:type="gramStart"/>
      <w:r>
        <w:rPr>
          <w:sz w:val="24"/>
        </w:rPr>
        <w:t>i,j</w:t>
      </w:r>
      <w:proofErr w:type="gramEnd"/>
      <w:r>
        <w:rPr>
          <w:sz w:val="24"/>
        </w:rPr>
        <w:t>,w</w:t>
      </w:r>
      <w:r>
        <w:rPr>
          <w:sz w:val="24"/>
          <w:vertAlign w:val="subscript"/>
        </w:rPr>
        <w:t>ij</w:t>
      </w:r>
      <w:proofErr w:type="spellEnd"/>
      <w:r>
        <w:rPr>
          <w:sz w:val="24"/>
        </w:rPr>
        <w:t>}</w:t>
      </w:r>
    </w:p>
    <w:p w14:paraId="2EBF829D" w14:textId="77777777" w:rsidR="009363BD" w:rsidRPr="009B5744" w:rsidRDefault="009363BD" w:rsidP="009363BD">
      <w:pPr>
        <w:spacing w:line="360" w:lineRule="auto"/>
        <w:jc w:val="left"/>
        <w:rPr>
          <w:sz w:val="24"/>
        </w:rPr>
      </w:pPr>
      <w:r>
        <w:rPr>
          <w:rFonts w:hint="eastAsia"/>
          <w:sz w:val="24"/>
        </w:rPr>
        <w:t>其中</w:t>
      </w:r>
      <w:proofErr w:type="spellStart"/>
      <w:r>
        <w:rPr>
          <w:sz w:val="24"/>
        </w:rPr>
        <w:t>w</w:t>
      </w:r>
      <w:r>
        <w:rPr>
          <w:sz w:val="24"/>
          <w:vertAlign w:val="subscript"/>
        </w:rPr>
        <w:t>ij</w:t>
      </w:r>
      <w:proofErr w:type="spellEnd"/>
      <w:r>
        <w:rPr>
          <w:rFonts w:hint="eastAsia"/>
          <w:sz w:val="24"/>
        </w:rPr>
        <w:t>表示两个节点间的权重。</w:t>
      </w:r>
    </w:p>
    <w:p w14:paraId="04028CCB" w14:textId="77777777" w:rsidR="009363BD" w:rsidRDefault="009363BD" w:rsidP="009363BD">
      <w:pPr>
        <w:spacing w:line="360" w:lineRule="auto"/>
        <w:ind w:firstLineChars="200" w:firstLine="480"/>
        <w:jc w:val="left"/>
        <w:rPr>
          <w:sz w:val="24"/>
        </w:rPr>
      </w:pPr>
      <w:r>
        <w:rPr>
          <w:rFonts w:hint="eastAsia"/>
          <w:sz w:val="24"/>
        </w:rPr>
        <w:t>上述定义法便于直观理解图的结构，但不利于发掘</w:t>
      </w:r>
      <w:proofErr w:type="gramStart"/>
      <w:r>
        <w:rPr>
          <w:rFonts w:hint="eastAsia"/>
          <w:sz w:val="24"/>
        </w:rPr>
        <w:t>图本身</w:t>
      </w:r>
      <w:proofErr w:type="gramEnd"/>
      <w:r>
        <w:rPr>
          <w:rFonts w:hint="eastAsia"/>
          <w:sz w:val="24"/>
        </w:rPr>
        <w:t>的特征，因此常用矩阵表达，定义一个N×</w:t>
      </w:r>
      <w:r>
        <w:rPr>
          <w:sz w:val="24"/>
        </w:rPr>
        <w:t>N</w:t>
      </w:r>
      <w:r>
        <w:rPr>
          <w:rFonts w:hint="eastAsia"/>
          <w:sz w:val="24"/>
        </w:rPr>
        <w:t>的邻接矩阵A，A的第m</w:t>
      </w:r>
      <w:proofErr w:type="gramStart"/>
      <w:r>
        <w:rPr>
          <w:rFonts w:hint="eastAsia"/>
          <w:sz w:val="24"/>
        </w:rPr>
        <w:t>行第</w:t>
      </w:r>
      <w:proofErr w:type="gramEnd"/>
      <w:r>
        <w:rPr>
          <w:rFonts w:hint="eastAsia"/>
          <w:sz w:val="24"/>
        </w:rPr>
        <w:t>n列元素</w:t>
      </w:r>
      <w:proofErr w:type="spellStart"/>
      <w:r>
        <w:rPr>
          <w:rFonts w:hint="eastAsia"/>
          <w:sz w:val="24"/>
        </w:rPr>
        <w:t>a</w:t>
      </w:r>
      <w:r>
        <w:rPr>
          <w:sz w:val="24"/>
          <w:vertAlign w:val="subscript"/>
        </w:rPr>
        <w:t>mn</w:t>
      </w:r>
      <w:proofErr w:type="spellEnd"/>
      <w:r>
        <w:rPr>
          <w:rFonts w:hint="eastAsia"/>
          <w:sz w:val="24"/>
        </w:rPr>
        <w:t>定义为</w:t>
      </w:r>
    </w:p>
    <w:p w14:paraId="70DFED5C" w14:textId="77777777" w:rsidR="009363BD" w:rsidRPr="0041025B" w:rsidRDefault="000708B4" w:rsidP="009363BD">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 xml:space="preserve"> a</m:t>
              </m:r>
            </m:e>
            <m:sub>
              <m:r>
                <w:rPr>
                  <w:rFonts w:ascii="Cambria Math" w:hAnsi="Cambria Math"/>
                  <w:sz w:val="24"/>
                </w:rPr>
                <m:t>mn</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mn</m:t>
                      </m:r>
                    </m:sub>
                  </m:sSub>
                  <m:r>
                    <w:rPr>
                      <w:rFonts w:ascii="Cambria Math" w:hAnsi="Cambria Math"/>
                      <w:sz w:val="24"/>
                    </w:rPr>
                    <m:t xml:space="preserve">     </m:t>
                  </m:r>
                  <m:r>
                    <m:rPr>
                      <m:sty m:val="p"/>
                    </m:rPr>
                    <w:rPr>
                      <w:rFonts w:ascii="Cambria Math" w:hAnsi="Cambria Math" w:hint="eastAsia"/>
                      <w:sz w:val="24"/>
                    </w:rPr>
                    <m:t>顶点</m:t>
                  </m:r>
                  <m:r>
                    <w:rPr>
                      <w:rFonts w:ascii="Cambria Math" w:hAnsi="Cambria Math"/>
                      <w:sz w:val="24"/>
                    </w:rPr>
                    <m:t>m,n</m:t>
                  </m:r>
                  <m:r>
                    <m:rPr>
                      <m:sty m:val="p"/>
                    </m:rPr>
                    <w:rPr>
                      <w:rFonts w:ascii="Cambria Math" w:hAnsi="Cambria Math" w:hint="eastAsia"/>
                      <w:sz w:val="24"/>
                    </w:rPr>
                    <m:t>相连</m:t>
                  </m:r>
                </m:e>
                <m:e>
                  <m:r>
                    <w:rPr>
                      <w:rFonts w:ascii="Cambria Math" w:hAnsi="Cambria Math"/>
                      <w:sz w:val="24"/>
                    </w:rPr>
                    <m:t xml:space="preserve">0                        </m:t>
                  </m:r>
                  <m:r>
                    <m:rPr>
                      <m:sty m:val="p"/>
                    </m:rPr>
                    <w:rPr>
                      <w:rFonts w:ascii="Cambria Math" w:hAnsi="Cambria Math" w:hint="eastAsia"/>
                      <w:sz w:val="24"/>
                    </w:rPr>
                    <m:t>其他</m:t>
                  </m:r>
                  <m:r>
                    <w:rPr>
                      <w:rFonts w:ascii="Cambria Math" w:hAnsi="Cambria Math"/>
                      <w:sz w:val="24"/>
                    </w:rPr>
                    <m:t xml:space="preserve">  </m:t>
                  </m:r>
                </m:e>
              </m:eqArr>
            </m:e>
          </m:d>
        </m:oMath>
      </m:oMathPara>
    </w:p>
    <w:p w14:paraId="59A1C34E" w14:textId="54A5BD13" w:rsidR="009363BD" w:rsidRPr="00CF601B" w:rsidRDefault="009363BD" w:rsidP="009363BD">
      <w:pPr>
        <w:spacing w:line="360" w:lineRule="auto"/>
        <w:ind w:firstLineChars="200" w:firstLine="480"/>
        <w:jc w:val="left"/>
        <w:rPr>
          <w:sz w:val="24"/>
        </w:rPr>
      </w:pPr>
      <w:r>
        <w:rPr>
          <w:rFonts w:hint="eastAsia"/>
          <w:sz w:val="24"/>
        </w:rPr>
        <w:t>图信号就是一个N维离散信号矢量，</w:t>
      </w:r>
      <w:r w:rsidR="00E0413C">
        <w:rPr>
          <w:rFonts w:hint="eastAsia"/>
          <w:sz w:val="24"/>
        </w:rPr>
        <w:t>依附于图G，</w:t>
      </w:r>
      <w:r>
        <w:rPr>
          <w:rFonts w:hint="eastAsia"/>
          <w:sz w:val="24"/>
        </w:rPr>
        <w:t>其中第</w:t>
      </w:r>
      <w:proofErr w:type="spellStart"/>
      <w:r>
        <w:rPr>
          <w:rFonts w:hint="eastAsia"/>
          <w:sz w:val="24"/>
        </w:rPr>
        <w:t>i</w:t>
      </w:r>
      <w:proofErr w:type="spellEnd"/>
      <w:proofErr w:type="gramStart"/>
      <w:r>
        <w:rPr>
          <w:rFonts w:hint="eastAsia"/>
          <w:sz w:val="24"/>
        </w:rPr>
        <w:t>个</w:t>
      </w:r>
      <w:proofErr w:type="gramEnd"/>
      <w:r>
        <w:rPr>
          <w:rFonts w:hint="eastAsia"/>
          <w:sz w:val="24"/>
        </w:rPr>
        <w:t>元素</w:t>
      </w:r>
      <w:r>
        <w:rPr>
          <w:sz w:val="24"/>
        </w:rPr>
        <w:t>f(</w:t>
      </w:r>
      <w:proofErr w:type="spellStart"/>
      <w:r>
        <w:rPr>
          <w:sz w:val="24"/>
        </w:rPr>
        <w:t>i</w:t>
      </w:r>
      <w:proofErr w:type="spellEnd"/>
      <w:r>
        <w:rPr>
          <w:sz w:val="24"/>
        </w:rPr>
        <w:t>)</w:t>
      </w:r>
      <w:r>
        <w:rPr>
          <w:rFonts w:hint="eastAsia"/>
          <w:sz w:val="24"/>
        </w:rPr>
        <w:t>即图信号f的信号值和图</w:t>
      </w:r>
      <w:r>
        <w:rPr>
          <w:sz w:val="24"/>
        </w:rPr>
        <w:t>G</w:t>
      </w:r>
      <w:r>
        <w:rPr>
          <w:rFonts w:hint="eastAsia"/>
          <w:sz w:val="24"/>
        </w:rPr>
        <w:t>的顶点v</w:t>
      </w:r>
      <w:r>
        <w:rPr>
          <w:sz w:val="24"/>
          <w:vertAlign w:val="subscript"/>
        </w:rPr>
        <w:t>i</w:t>
      </w:r>
      <w:r>
        <w:rPr>
          <w:rFonts w:hint="eastAsia"/>
          <w:sz w:val="24"/>
        </w:rPr>
        <w:t>一一对应，如图</w:t>
      </w:r>
      <w:r>
        <w:rPr>
          <w:sz w:val="24"/>
        </w:rPr>
        <w:t>1</w:t>
      </w:r>
      <w:r>
        <w:rPr>
          <w:rFonts w:hint="eastAsia"/>
          <w:sz w:val="24"/>
        </w:rPr>
        <w:t>所示：</w:t>
      </w:r>
    </w:p>
    <w:p w14:paraId="537B6B79" w14:textId="4DF1ADEB" w:rsidR="004C719F" w:rsidRPr="009363BD" w:rsidRDefault="00DE31CC" w:rsidP="00E62104">
      <w:r>
        <w:object w:dxaOrig="12301" w:dyaOrig="9321" w14:anchorId="624A0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238pt" o:ole="">
            <v:imagedata r:id="rId12" o:title=""/>
          </v:shape>
          <o:OLEObject Type="Embed" ProgID="Visio.Drawing.15" ShapeID="_x0000_i1025" DrawAspect="Content" ObjectID="_1712489021" r:id="rId13"/>
        </w:object>
      </w:r>
    </w:p>
    <w:p w14:paraId="630D485D" w14:textId="77777777" w:rsidR="00DE31CC" w:rsidRDefault="00DE31CC" w:rsidP="00DE31CC">
      <w:pPr>
        <w:spacing w:line="360" w:lineRule="auto"/>
        <w:jc w:val="center"/>
        <w:rPr>
          <w:sz w:val="24"/>
        </w:rPr>
      </w:pPr>
      <w:r>
        <w:rPr>
          <w:rFonts w:hint="eastAsia"/>
        </w:rPr>
        <w:t>图1 图的结构</w:t>
      </w:r>
    </w:p>
    <w:p w14:paraId="0C8661F1" w14:textId="1A681153" w:rsidR="004C719F" w:rsidRDefault="004C719F" w:rsidP="00E62104"/>
    <w:p w14:paraId="3FAD5772" w14:textId="67CF280F" w:rsidR="00DE31CC" w:rsidRDefault="00DE31CC" w:rsidP="00DE31CC">
      <w:pPr>
        <w:spacing w:line="360" w:lineRule="auto"/>
        <w:ind w:firstLineChars="200" w:firstLine="480"/>
        <w:jc w:val="left"/>
        <w:rPr>
          <w:sz w:val="24"/>
        </w:rPr>
      </w:pPr>
      <w:r>
        <w:rPr>
          <w:rFonts w:hint="eastAsia"/>
          <w:sz w:val="24"/>
        </w:rPr>
        <w:t>定义度对角矩阵D，</w:t>
      </w:r>
      <w:r w:rsidR="00AB0639">
        <w:rPr>
          <w:rFonts w:hint="eastAsia"/>
          <w:sz w:val="24"/>
        </w:rPr>
        <w:t>该矩阵</w:t>
      </w:r>
      <w:r>
        <w:rPr>
          <w:rFonts w:hint="eastAsia"/>
          <w:sz w:val="24"/>
        </w:rPr>
        <w:t>对角上的元素为各个顶点的度，顶点v</w:t>
      </w:r>
      <w:r>
        <w:rPr>
          <w:sz w:val="24"/>
          <w:vertAlign w:val="subscript"/>
        </w:rPr>
        <w:t>i</w:t>
      </w:r>
      <w:r>
        <w:rPr>
          <w:rFonts w:hint="eastAsia"/>
          <w:sz w:val="24"/>
        </w:rPr>
        <w:t>的度</w:t>
      </w:r>
      <w:r w:rsidR="00AB0639">
        <w:rPr>
          <w:rFonts w:hint="eastAsia"/>
          <w:sz w:val="24"/>
        </w:rPr>
        <w:t>定义为与此</w:t>
      </w:r>
      <w:r>
        <w:rPr>
          <w:rFonts w:hint="eastAsia"/>
          <w:sz w:val="24"/>
        </w:rPr>
        <w:t>顶点相关联的边的数量，对角线元素可表示为</w:t>
      </w:r>
    </w:p>
    <w:p w14:paraId="78007B30" w14:textId="77777777" w:rsidR="00DE31CC" w:rsidRPr="0053560C" w:rsidRDefault="000708B4" w:rsidP="00DE31CC">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d</m:t>
              </m:r>
            </m:e>
            <m:sub>
              <m:r>
                <w:rPr>
                  <w:rFonts w:ascii="Cambria Math" w:hAnsi="Cambria Math"/>
                  <w:sz w:val="24"/>
                </w:rPr>
                <m:t>m</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n</m:t>
              </m:r>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mn</m:t>
                  </m:r>
                </m:sub>
              </m:sSub>
            </m:e>
          </m:nary>
        </m:oMath>
      </m:oMathPara>
    </w:p>
    <w:p w14:paraId="4582EB48" w14:textId="3687FF1C" w:rsidR="00DE31CC" w:rsidRDefault="00AB0639" w:rsidP="00DE31CC">
      <w:pPr>
        <w:spacing w:line="360" w:lineRule="auto"/>
        <w:ind w:firstLineChars="200" w:firstLine="480"/>
        <w:jc w:val="left"/>
        <w:rPr>
          <w:sz w:val="24"/>
        </w:rPr>
      </w:pPr>
      <w:r>
        <w:rPr>
          <w:rFonts w:hint="eastAsia"/>
          <w:sz w:val="24"/>
        </w:rPr>
        <w:t>定义图</w:t>
      </w:r>
      <w:r w:rsidR="00DE31CC">
        <w:rPr>
          <w:rFonts w:hint="eastAsia"/>
          <w:sz w:val="24"/>
        </w:rPr>
        <w:t>拉普拉斯矩阵L</w:t>
      </w:r>
      <w:r>
        <w:rPr>
          <w:rFonts w:hint="eastAsia"/>
          <w:sz w:val="24"/>
        </w:rPr>
        <w:t>如下</w:t>
      </w:r>
    </w:p>
    <w:p w14:paraId="4A88F2F6" w14:textId="77777777" w:rsidR="00DE31CC" w:rsidRPr="00BE5A1A" w:rsidRDefault="00DE31CC" w:rsidP="00DE31CC">
      <w:pPr>
        <w:spacing w:line="360" w:lineRule="auto"/>
        <w:jc w:val="center"/>
        <w:rPr>
          <w:sz w:val="24"/>
        </w:rPr>
      </w:pPr>
      <w:r>
        <w:rPr>
          <w:sz w:val="24"/>
        </w:rPr>
        <w:t>L=D-A</w:t>
      </w:r>
    </w:p>
    <w:p w14:paraId="256D6E87" w14:textId="079E4764" w:rsidR="004C719F" w:rsidRDefault="004C719F" w:rsidP="00E62104"/>
    <w:p w14:paraId="1A0DC2A9" w14:textId="77777777" w:rsidR="004C719F" w:rsidRDefault="004C719F" w:rsidP="00E62104"/>
    <w:p w14:paraId="7469C60F" w14:textId="38C16BE8" w:rsidR="004C719F" w:rsidRDefault="004C719F" w:rsidP="004C719F">
      <w:pPr>
        <w:ind w:firstLineChars="100" w:firstLine="210"/>
      </w:pPr>
      <w:r>
        <w:rPr>
          <w:rFonts w:hint="eastAsia"/>
        </w:rPr>
        <w:t>图信号基本运算</w:t>
      </w:r>
    </w:p>
    <w:p w14:paraId="1D060126" w14:textId="77777777" w:rsidR="004C719F" w:rsidRDefault="004C719F" w:rsidP="004C719F">
      <w:pPr>
        <w:ind w:firstLineChars="100" w:firstLine="210"/>
      </w:pPr>
    </w:p>
    <w:p w14:paraId="5BE3E281" w14:textId="5B9B2B8D" w:rsidR="00DE31CC" w:rsidRDefault="00DE31CC" w:rsidP="00DE31CC">
      <w:pPr>
        <w:spacing w:line="360" w:lineRule="auto"/>
        <w:ind w:firstLineChars="200" w:firstLine="480"/>
        <w:jc w:val="left"/>
        <w:rPr>
          <w:sz w:val="24"/>
        </w:rPr>
      </w:pPr>
      <w:r>
        <w:rPr>
          <w:rFonts w:hint="eastAsia"/>
          <w:sz w:val="24"/>
        </w:rPr>
        <w:t>传统的信号处理中，涉及到了卷积、平移、调制、尺度变换等运算，这些运算可推广为图信号的运算。</w:t>
      </w:r>
    </w:p>
    <w:p w14:paraId="507550F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卷积</w:t>
      </w:r>
    </w:p>
    <w:p w14:paraId="3FAF304D" w14:textId="19817157" w:rsidR="00DE31CC" w:rsidRDefault="00DE31CC" w:rsidP="00DE31CC">
      <w:pPr>
        <w:spacing w:line="360" w:lineRule="auto"/>
        <w:ind w:firstLineChars="200" w:firstLine="480"/>
        <w:jc w:val="left"/>
        <w:rPr>
          <w:sz w:val="24"/>
        </w:rPr>
      </w:pPr>
      <w:r w:rsidRPr="00406DC4">
        <w:rPr>
          <w:rFonts w:hint="eastAsia"/>
          <w:sz w:val="24"/>
        </w:rPr>
        <w:t>经典</w:t>
      </w:r>
      <w:r w:rsidR="00AB0639">
        <w:rPr>
          <w:rFonts w:hint="eastAsia"/>
          <w:sz w:val="24"/>
        </w:rPr>
        <w:t>连续</w:t>
      </w:r>
      <w:r w:rsidRPr="00406DC4">
        <w:rPr>
          <w:rFonts w:hint="eastAsia"/>
          <w:sz w:val="24"/>
        </w:rPr>
        <w:t>信号</w:t>
      </w:r>
      <w:r>
        <w:rPr>
          <w:rFonts w:hint="eastAsia"/>
          <w:sz w:val="24"/>
        </w:rPr>
        <w:t>处理过程</w:t>
      </w:r>
      <w:r w:rsidRPr="00406DC4">
        <w:rPr>
          <w:rFonts w:hint="eastAsia"/>
          <w:sz w:val="24"/>
        </w:rPr>
        <w:t>中卷积定义为</w:t>
      </w:r>
    </w:p>
    <w:p w14:paraId="3EDCD263" w14:textId="77777777" w:rsidR="00DE31CC" w:rsidRPr="00406DC4" w:rsidRDefault="000708B4"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out</m:t>
              </m:r>
            </m:sub>
          </m:sSub>
          <m:d>
            <m:dPr>
              <m:ctrlPr>
                <w:rPr>
                  <w:rFonts w:ascii="Cambria Math" w:hAnsi="Cambria Math"/>
                  <w:i/>
                  <w:sz w:val="24"/>
                </w:rPr>
              </m:ctrlPr>
            </m:dPr>
            <m:e>
              <m:r>
                <w:rPr>
                  <w:rFonts w:ascii="Cambria Math" w:hAnsi="Cambria Math"/>
                  <w:sz w:val="24"/>
                </w:rPr>
                <m:t>t</m:t>
              </m:r>
            </m:e>
          </m:d>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ξ</m:t>
                  </m:r>
                </m:e>
              </m:d>
              <m:r>
                <w:rPr>
                  <w:rFonts w:ascii="Cambria Math" w:hAnsi="Cambria Math"/>
                  <w:sz w:val="24"/>
                </w:rPr>
                <m:t>H</m:t>
              </m:r>
            </m:e>
          </m:nary>
          <m:d>
            <m:dPr>
              <m:ctrlPr>
                <w:rPr>
                  <w:rFonts w:ascii="Cambria Math" w:hAnsi="Cambria Math"/>
                  <w:i/>
                  <w:sz w:val="24"/>
                </w:rPr>
              </m:ctrlPr>
            </m:dPr>
            <m:e>
              <m:r>
                <w:rPr>
                  <w:rFonts w:ascii="Cambria Math" w:hAnsi="Cambria Math"/>
                  <w:sz w:val="24"/>
                </w:rPr>
                <m:t>ξ</m:t>
              </m:r>
            </m:e>
          </m:d>
          <m:sSup>
            <m:sSupPr>
              <m:ctrlPr>
                <w:rPr>
                  <w:rFonts w:ascii="Cambria Math" w:hAnsi="Cambria Math"/>
                  <w:i/>
                  <w:sz w:val="24"/>
                </w:rPr>
              </m:ctrlPr>
            </m:sSupPr>
            <m:e>
              <m:r>
                <w:rPr>
                  <w:rFonts w:ascii="Cambria Math" w:hAnsi="Cambria Math"/>
                  <w:sz w:val="24"/>
                </w:rPr>
                <m:t>e</m:t>
              </m:r>
            </m:e>
            <m:sup>
              <m:r>
                <w:rPr>
                  <w:rFonts w:ascii="Cambria Math" w:hAnsi="Cambria Math"/>
                  <w:sz w:val="24"/>
                </w:rPr>
                <m:t>2πiξt</m:t>
              </m:r>
            </m:sup>
          </m:sSup>
          <m:r>
            <w:rPr>
              <w:rFonts w:ascii="Cambria Math" w:hAnsi="Cambria Math"/>
              <w:sz w:val="24"/>
            </w:rPr>
            <m:t>dξ</m:t>
          </m:r>
          <m:r>
            <m:rPr>
              <m:sty m:val="p"/>
            </m:rPr>
            <w:rPr>
              <w:rFonts w:ascii="Cambria Math" w:hAnsi="Cambria Math"/>
              <w:sz w:val="24"/>
            </w:rPr>
            <w:br/>
          </m:r>
        </m:oMath>
        <m:oMath>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τ</m:t>
                  </m:r>
                </m:e>
              </m:d>
              <m:r>
                <w:rPr>
                  <w:rFonts w:ascii="Cambria Math" w:hAnsi="Cambria Math"/>
                  <w:sz w:val="24"/>
                </w:rPr>
                <m:t>h</m:t>
              </m:r>
            </m:e>
          </m:nary>
          <m:d>
            <m:dPr>
              <m:ctrlPr>
                <w:rPr>
                  <w:rFonts w:ascii="Cambria Math" w:hAnsi="Cambria Math"/>
                  <w:i/>
                  <w:sz w:val="24"/>
                </w:rPr>
              </m:ctrlPr>
            </m:dPr>
            <m:e>
              <m:r>
                <w:rPr>
                  <w:rFonts w:ascii="Cambria Math" w:hAnsi="Cambria Math"/>
                  <w:sz w:val="24"/>
                </w:rPr>
                <m:t>t-τ</m:t>
              </m:r>
            </m:e>
          </m:d>
          <m:r>
            <w:rPr>
              <w:rFonts w:ascii="Cambria Math" w:hAnsi="Cambria Math"/>
              <w:sz w:val="24"/>
            </w:rPr>
            <m:t>dτ</m:t>
          </m:r>
          <m:r>
            <m:rPr>
              <m:sty m:val="p"/>
            </m:rPr>
            <w:rPr>
              <w:rFonts w:ascii="Cambria Math" w:hAnsi="Cambria Math"/>
              <w:sz w:val="24"/>
            </w:rPr>
            <w:br/>
          </m:r>
        </m:oMath>
        <m:oMath>
          <m:r>
            <m:rPr>
              <m:aln/>
            </m:rP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r>
            <w:rPr>
              <w:rFonts w:ascii="Cambria Math" w:hAnsi="Cambria Math"/>
              <w:sz w:val="24"/>
            </w:rPr>
            <m:t>*h)(t)</m:t>
          </m:r>
        </m:oMath>
      </m:oMathPara>
    </w:p>
    <w:p w14:paraId="388006B1" w14:textId="38C9EC97" w:rsidR="00DE31CC" w:rsidRPr="00406DC4" w:rsidRDefault="00DE31CC" w:rsidP="00DE31CC">
      <w:pPr>
        <w:spacing w:line="360" w:lineRule="auto"/>
        <w:rPr>
          <w:sz w:val="24"/>
        </w:rPr>
      </w:pPr>
      <w:r w:rsidRPr="00406DC4">
        <w:rPr>
          <w:rFonts w:hint="eastAsia"/>
          <w:sz w:val="24"/>
        </w:rPr>
        <w:t>其中</w:t>
      </w:r>
      <w:r w:rsidRPr="00406DC4">
        <w:rPr>
          <w:sz w:val="24"/>
        </w:rPr>
        <w:t>h(</w:t>
      </w:r>
      <m:oMath>
        <m:r>
          <w:rPr>
            <w:rFonts w:ascii="Cambria Math" w:hAnsi="Cambria Math"/>
            <w:sz w:val="24"/>
          </w:rPr>
          <m:t>t-τ</m:t>
        </m:r>
      </m:oMath>
      <w:r w:rsidRPr="00406DC4">
        <w:rPr>
          <w:sz w:val="24"/>
        </w:rPr>
        <w:t>)</w:t>
      </w:r>
      <w:r>
        <w:rPr>
          <w:rFonts w:hint="eastAsia"/>
          <w:sz w:val="24"/>
        </w:rPr>
        <w:t>在几何角度上</w:t>
      </w:r>
      <w:r w:rsidRPr="00406DC4">
        <w:rPr>
          <w:rFonts w:hint="eastAsia"/>
          <w:sz w:val="24"/>
        </w:rPr>
        <w:t>表示信号的平移。一维时间信号</w:t>
      </w:r>
      <w:r>
        <w:rPr>
          <w:rFonts w:hint="eastAsia"/>
          <w:sz w:val="24"/>
        </w:rPr>
        <w:t>具有</w:t>
      </w:r>
      <w:r w:rsidRPr="00406DC4">
        <w:rPr>
          <w:rFonts w:hint="eastAsia"/>
          <w:sz w:val="24"/>
        </w:rPr>
        <w:t>线性结构</w:t>
      </w:r>
      <w:r>
        <w:rPr>
          <w:rFonts w:hint="eastAsia"/>
          <w:sz w:val="24"/>
        </w:rPr>
        <w:t>和明确的方向性</w:t>
      </w:r>
      <w:r w:rsidRPr="00406DC4">
        <w:rPr>
          <w:rFonts w:hint="eastAsia"/>
          <w:sz w:val="24"/>
        </w:rPr>
        <w:t>，可以平移；图信号是网状结构，</w:t>
      </w:r>
      <w:r w:rsidR="00A84FFD">
        <w:rPr>
          <w:rFonts w:hint="eastAsia"/>
          <w:sz w:val="24"/>
        </w:rPr>
        <w:t>是不规则的、无序的，</w:t>
      </w:r>
      <w:r w:rsidRPr="00406DC4">
        <w:rPr>
          <w:rFonts w:hint="eastAsia"/>
          <w:sz w:val="24"/>
        </w:rPr>
        <w:t>其平移方向</w:t>
      </w:r>
      <w:r w:rsidR="00A84FFD">
        <w:rPr>
          <w:rFonts w:hint="eastAsia"/>
          <w:sz w:val="24"/>
        </w:rPr>
        <w:t>不能确定</w:t>
      </w:r>
      <w:r w:rsidRPr="00406DC4">
        <w:rPr>
          <w:rFonts w:hint="eastAsia"/>
          <w:sz w:val="24"/>
        </w:rPr>
        <w:t>，</w:t>
      </w:r>
      <w:r w:rsidR="00A84FFD">
        <w:rPr>
          <w:rFonts w:hint="eastAsia"/>
          <w:sz w:val="24"/>
        </w:rPr>
        <w:t>故</w:t>
      </w:r>
      <w:r w:rsidRPr="00406DC4">
        <w:rPr>
          <w:rFonts w:hint="eastAsia"/>
          <w:sz w:val="24"/>
        </w:rPr>
        <w:t>不能将</w:t>
      </w:r>
      <w:r w:rsidR="00A84FFD">
        <w:rPr>
          <w:rFonts w:hint="eastAsia"/>
          <w:sz w:val="24"/>
        </w:rPr>
        <w:t>时域卷积</w:t>
      </w:r>
      <w:r w:rsidRPr="00406DC4">
        <w:rPr>
          <w:rFonts w:hint="eastAsia"/>
          <w:sz w:val="24"/>
        </w:rPr>
        <w:t>直接推广。</w:t>
      </w:r>
      <w:r w:rsidR="00A84FFD">
        <w:rPr>
          <w:rFonts w:hint="eastAsia"/>
          <w:sz w:val="24"/>
        </w:rPr>
        <w:t>从图谱</w:t>
      </w:r>
      <w:proofErr w:type="gramStart"/>
      <w:r w:rsidR="00A84FFD">
        <w:rPr>
          <w:rFonts w:hint="eastAsia"/>
          <w:sz w:val="24"/>
        </w:rPr>
        <w:t>域考虑</w:t>
      </w:r>
      <w:proofErr w:type="gramEnd"/>
      <w:r w:rsidR="00A84FFD">
        <w:rPr>
          <w:rFonts w:hint="eastAsia"/>
          <w:sz w:val="24"/>
        </w:rPr>
        <w:t>图信号的</w:t>
      </w:r>
      <w:r w:rsidRPr="00406DC4">
        <w:rPr>
          <w:rFonts w:hint="eastAsia"/>
          <w:sz w:val="24"/>
        </w:rPr>
        <w:t>定义</w:t>
      </w:r>
      <w:r>
        <w:rPr>
          <w:rFonts w:hint="eastAsia"/>
          <w:sz w:val="24"/>
        </w:rPr>
        <w:t>，</w:t>
      </w:r>
      <w:r w:rsidRPr="00406DC4">
        <w:rPr>
          <w:rFonts w:hint="eastAsia"/>
          <w:sz w:val="24"/>
        </w:rPr>
        <w:t>用图拉普拉斯矩阵的特征向量</w:t>
      </w:r>
      <w:r w:rsidR="00A84FFD">
        <w:rPr>
          <w:rFonts w:hint="eastAsia"/>
          <w:sz w:val="24"/>
        </w:rPr>
        <w:t>对传统信号卷积中负指数项进行</w:t>
      </w:r>
      <w:r w:rsidRPr="00406DC4">
        <w:rPr>
          <w:rFonts w:hint="eastAsia"/>
          <w:sz w:val="24"/>
        </w:rPr>
        <w:t>代替可得</w:t>
      </w:r>
    </w:p>
    <w:p w14:paraId="228D8F44" w14:textId="77777777" w:rsidR="00DE31CC" w:rsidRPr="00406DC4" w:rsidRDefault="000708B4" w:rsidP="00DE31CC">
      <w:pPr>
        <w:spacing w:line="360" w:lineRule="auto"/>
        <w:rPr>
          <w:sz w:val="24"/>
        </w:rPr>
      </w:pPr>
      <m:oMathPara>
        <m:oMath>
          <m:d>
            <m:dPr>
              <m:ctrlPr>
                <w:rPr>
                  <w:rFonts w:ascii="Cambria Math" w:hAnsi="Cambria Math"/>
                  <w:i/>
                  <w:sz w:val="24"/>
                </w:rPr>
              </m:ctrlPr>
            </m:dPr>
            <m:e>
              <m:r>
                <m:rPr>
                  <m:sty m:val="bi"/>
                </m:rPr>
                <w:rPr>
                  <w:rFonts w:ascii="Cambria Math" w:hAnsi="Cambria Math"/>
                  <w:sz w:val="24"/>
                </w:rPr>
                <m:t>f</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r>
                <m:rPr>
                  <m:sty m:val="bi"/>
                </m:rPr>
                <w:rPr>
                  <w:rFonts w:ascii="Cambria Math" w:hAnsi="Cambria Math"/>
                  <w:sz w:val="24"/>
                </w:rPr>
                <m:t>h</m:t>
              </m:r>
            </m:e>
          </m:d>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r>
                <w:rPr>
                  <w:rFonts w:ascii="Cambria Math" w:hAnsi="Cambria Math"/>
                  <w:sz w:val="24"/>
                </w:rPr>
                <m:t>H</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2BBDEAD0" w14:textId="1C2EE1A4" w:rsidR="00DE31CC" w:rsidRDefault="00A84FFD" w:rsidP="00DE31CC">
      <w:pPr>
        <w:spacing w:line="360" w:lineRule="auto"/>
        <w:jc w:val="left"/>
        <w:rPr>
          <w:sz w:val="24"/>
        </w:rPr>
      </w:pPr>
      <w:r>
        <w:rPr>
          <w:rFonts w:hint="eastAsia"/>
          <w:sz w:val="24"/>
        </w:rPr>
        <w:t>上式中</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oMath>
      <w:r w:rsidR="00DE31CC" w:rsidRPr="00406DC4">
        <w:rPr>
          <w:rFonts w:hint="eastAsia"/>
          <w:sz w:val="24"/>
        </w:rPr>
        <w:t>代表图信号卷积。可以看出，图信号</w:t>
      </w:r>
      <w:r>
        <w:rPr>
          <w:rFonts w:hint="eastAsia"/>
          <w:sz w:val="24"/>
        </w:rPr>
        <w:t>在图谱域</w:t>
      </w:r>
      <w:r w:rsidR="00DE31CC" w:rsidRPr="00406DC4">
        <w:rPr>
          <w:rFonts w:hint="eastAsia"/>
          <w:sz w:val="24"/>
        </w:rPr>
        <w:t>的乘积经图傅里叶逆变换得</w:t>
      </w:r>
      <w:r>
        <w:rPr>
          <w:rFonts w:hint="eastAsia"/>
          <w:sz w:val="24"/>
        </w:rPr>
        <w:t>到其在</w:t>
      </w:r>
      <w:r w:rsidR="00DE31CC" w:rsidRPr="00406DC4">
        <w:rPr>
          <w:rFonts w:hint="eastAsia"/>
          <w:sz w:val="24"/>
        </w:rPr>
        <w:t>顶点域</w:t>
      </w:r>
      <w:r>
        <w:rPr>
          <w:rFonts w:hint="eastAsia"/>
          <w:sz w:val="24"/>
        </w:rPr>
        <w:t>的</w:t>
      </w:r>
      <w:r w:rsidR="00DE31CC" w:rsidRPr="00406DC4">
        <w:rPr>
          <w:rFonts w:hint="eastAsia"/>
          <w:sz w:val="24"/>
        </w:rPr>
        <w:t>卷积。</w:t>
      </w:r>
    </w:p>
    <w:p w14:paraId="01629A77" w14:textId="3ECC80ED" w:rsidR="00A84FFD" w:rsidRDefault="00A84FFD" w:rsidP="00DE31CC">
      <w:pPr>
        <w:spacing w:line="360" w:lineRule="auto"/>
        <w:jc w:val="left"/>
        <w:rPr>
          <w:sz w:val="24"/>
        </w:rPr>
      </w:pPr>
    </w:p>
    <w:p w14:paraId="467AD8B1" w14:textId="77777777" w:rsidR="00A84FFD" w:rsidRPr="00406DC4" w:rsidRDefault="00A84FFD" w:rsidP="00DE31CC">
      <w:pPr>
        <w:spacing w:line="360" w:lineRule="auto"/>
        <w:jc w:val="left"/>
        <w:rPr>
          <w:sz w:val="24"/>
        </w:rPr>
      </w:pPr>
    </w:p>
    <w:p w14:paraId="2FE5EF8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lastRenderedPageBreak/>
        <w:t>互相关运算</w:t>
      </w:r>
    </w:p>
    <w:p w14:paraId="2321D559" w14:textId="63211350" w:rsidR="00DE31CC" w:rsidRDefault="00DE31CC" w:rsidP="00DE31CC">
      <w:pPr>
        <w:spacing w:line="360" w:lineRule="auto"/>
        <w:ind w:firstLineChars="200" w:firstLine="480"/>
        <w:rPr>
          <w:sz w:val="24"/>
        </w:rPr>
      </w:pPr>
      <w:r w:rsidRPr="00406DC4">
        <w:rPr>
          <w:rFonts w:hint="eastAsia"/>
          <w:sz w:val="24"/>
        </w:rPr>
        <w:t>在图谱域定义图信号的互相关运算，将传统时间信号中的</w:t>
      </w:r>
      <w:proofErr w:type="gramStart"/>
      <w:r w:rsidR="00E0413C">
        <w:rPr>
          <w:rFonts w:hint="eastAsia"/>
          <w:sz w:val="24"/>
        </w:rPr>
        <w:t>复</w:t>
      </w:r>
      <w:r w:rsidRPr="00406DC4">
        <w:rPr>
          <w:rFonts w:hint="eastAsia"/>
          <w:sz w:val="24"/>
        </w:rPr>
        <w:t>指数项</w:t>
      </w:r>
      <w:proofErr w:type="gramEnd"/>
      <w:r w:rsidRPr="00406DC4">
        <w:rPr>
          <w:rFonts w:hint="eastAsia"/>
          <w:sz w:val="24"/>
        </w:rPr>
        <w:t>用图拉普拉斯矩阵的特征向量代替</w:t>
      </w:r>
      <w:r w:rsidR="00E0413C">
        <w:rPr>
          <w:rFonts w:hint="eastAsia"/>
          <w:sz w:val="24"/>
        </w:rPr>
        <w:t>，从而</w:t>
      </w:r>
      <w:r w:rsidRPr="00406DC4">
        <w:rPr>
          <w:rFonts w:hint="eastAsia"/>
          <w:sz w:val="24"/>
        </w:rPr>
        <w:t>得图信号</w:t>
      </w:r>
      <w:r w:rsidRPr="00406DC4">
        <w:rPr>
          <w:rFonts w:hint="eastAsia"/>
          <w:b/>
          <w:bCs/>
          <w:sz w:val="24"/>
        </w:rPr>
        <w:t>f</w:t>
      </w:r>
      <w:r w:rsidRPr="00406DC4">
        <w:rPr>
          <w:rFonts w:hint="eastAsia"/>
          <w:sz w:val="24"/>
        </w:rPr>
        <w:t>和</w:t>
      </w:r>
      <w:r w:rsidRPr="00406DC4">
        <w:rPr>
          <w:rFonts w:hint="eastAsia"/>
          <w:b/>
          <w:bCs/>
          <w:sz w:val="24"/>
        </w:rPr>
        <w:t>g</w:t>
      </w:r>
      <w:r w:rsidRPr="00406DC4">
        <w:rPr>
          <w:rFonts w:hint="eastAsia"/>
          <w:sz w:val="24"/>
        </w:rPr>
        <w:t>的互相关运算定义</w:t>
      </w:r>
      <w:r>
        <w:rPr>
          <w:rFonts w:hint="eastAsia"/>
          <w:sz w:val="24"/>
        </w:rPr>
        <w:t>如下</w:t>
      </w:r>
    </w:p>
    <w:p w14:paraId="6402749F" w14:textId="77777777" w:rsidR="00DE31CC" w:rsidRPr="00406DC4" w:rsidRDefault="000708B4"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fg</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sSup>
                <m:sSupPr>
                  <m:ctrlPr>
                    <w:rPr>
                      <w:rFonts w:ascii="Cambria Math" w:hAnsi="Cambria Math"/>
                      <w:i/>
                      <w:sz w:val="24"/>
                    </w:rPr>
                  </m:ctrlPr>
                </m:sSupPr>
                <m:e>
                  <m:r>
                    <w:rPr>
                      <w:rFonts w:ascii="Cambria Math" w:hAnsi="Cambria Math"/>
                      <w:sz w:val="24"/>
                    </w:rPr>
                    <m:t>F</m:t>
                  </m:r>
                </m:e>
                <m:sup>
                  <m:r>
                    <w:rPr>
                      <w:rFonts w:ascii="Cambria Math" w:hAnsi="Cambria Math"/>
                      <w:sz w:val="24"/>
                    </w:rPr>
                    <m:t>*</m:t>
                  </m:r>
                </m:sup>
              </m:sSup>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H(</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4D40E7EE"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平移</w:t>
      </w:r>
    </w:p>
    <w:p w14:paraId="4E0E6C14" w14:textId="3F339CF1" w:rsidR="00DE31CC" w:rsidRDefault="00DE31CC" w:rsidP="00DE31CC">
      <w:pPr>
        <w:spacing w:line="360" w:lineRule="auto"/>
        <w:ind w:firstLineChars="200" w:firstLine="480"/>
        <w:jc w:val="left"/>
        <w:rPr>
          <w:sz w:val="24"/>
        </w:rPr>
      </w:pPr>
      <w:r w:rsidRPr="00406DC4">
        <w:rPr>
          <w:rFonts w:hint="eastAsia"/>
          <w:sz w:val="24"/>
        </w:rPr>
        <w:t>经典信号处理中的平移可</w:t>
      </w:r>
      <w:r w:rsidR="00A35E39">
        <w:rPr>
          <w:rFonts w:hint="eastAsia"/>
          <w:sz w:val="24"/>
        </w:rPr>
        <w:t>看作</w:t>
      </w:r>
      <w:r w:rsidRPr="00406DC4">
        <w:rPr>
          <w:rFonts w:hint="eastAsia"/>
          <w:sz w:val="24"/>
        </w:rPr>
        <w:t>函数f</w:t>
      </w:r>
      <w:r w:rsidRPr="00406DC4">
        <w:rPr>
          <w:sz w:val="24"/>
        </w:rPr>
        <w:t>(t)</w:t>
      </w:r>
      <w:r w:rsidRPr="00406DC4">
        <w:rPr>
          <w:rFonts w:hint="eastAsia"/>
          <w:sz w:val="24"/>
        </w:rPr>
        <w:t>与冲激函数的卷积，</w:t>
      </w:r>
      <w:r w:rsidR="00A35E39">
        <w:rPr>
          <w:rFonts w:hint="eastAsia"/>
          <w:sz w:val="24"/>
        </w:rPr>
        <w:t>故</w:t>
      </w:r>
      <w:r w:rsidRPr="00406DC4">
        <w:rPr>
          <w:rFonts w:hint="eastAsia"/>
          <w:sz w:val="24"/>
        </w:rPr>
        <w:t>可由图信号的卷积</w:t>
      </w:r>
      <w:r w:rsidR="00A35E39">
        <w:rPr>
          <w:rFonts w:hint="eastAsia"/>
          <w:sz w:val="24"/>
        </w:rPr>
        <w:t>对</w:t>
      </w:r>
      <w:r w:rsidRPr="00406DC4">
        <w:rPr>
          <w:rFonts w:hint="eastAsia"/>
          <w:sz w:val="24"/>
        </w:rPr>
        <w:t>图信号的平移</w:t>
      </w:r>
      <w:r w:rsidR="00A35E39">
        <w:rPr>
          <w:rFonts w:hint="eastAsia"/>
          <w:sz w:val="24"/>
        </w:rPr>
        <w:t>进行定义</w:t>
      </w:r>
      <w:r w:rsidRPr="00406DC4">
        <w:rPr>
          <w:rFonts w:hint="eastAsia"/>
          <w:sz w:val="24"/>
        </w:rPr>
        <w:t>。设图平移算子为</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oMath>
      <w:r w:rsidRPr="00406DC4">
        <w:rPr>
          <w:rFonts w:hint="eastAsia"/>
          <w:sz w:val="24"/>
        </w:rPr>
        <w:t>:</w:t>
      </w:r>
      <m:oMath>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r>
          <w:rPr>
            <w:rFonts w:ascii="Cambria Math" w:hAnsi="Cambria Math" w:hint="eastAsia"/>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oMath>
      <w:r w:rsidRPr="00406DC4">
        <w:rPr>
          <w:rFonts w:hint="eastAsia"/>
          <w:sz w:val="24"/>
        </w:rPr>
        <w:t>,可定义</w:t>
      </w:r>
      <w:r w:rsidR="00A35E39">
        <w:rPr>
          <w:rFonts w:hint="eastAsia"/>
          <w:sz w:val="24"/>
        </w:rPr>
        <w:t>图信号的平移如下：</w:t>
      </w:r>
    </w:p>
    <w:p w14:paraId="1A551435" w14:textId="77777777" w:rsidR="00DE31CC" w:rsidRPr="00406DC4" w:rsidRDefault="000708B4"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r>
            <m:rPr>
              <m:sty m:val="bi"/>
            </m:rPr>
            <w:rPr>
              <w:rFonts w:ascii="Cambria Math" w:hAnsi="Cambria Math" w:hint="eastAsia"/>
              <w:sz w:val="24"/>
            </w:rPr>
            <m:t>g</m:t>
          </m:r>
          <m:r>
            <m:rPr>
              <m:sty m:val="bi"/>
            </m:rPr>
            <w:rPr>
              <w:rFonts w:ascii="Cambria Math" w:hAnsi="Cambria Math"/>
              <w:sz w:val="24"/>
            </w:rPr>
            <m:t>)</m:t>
          </m:r>
          <m:d>
            <m:dPr>
              <m:ctrlPr>
                <w:rPr>
                  <w:rFonts w:ascii="Cambria Math" w:hAnsi="Cambria Math"/>
                  <w:b/>
                  <w:bCs/>
                  <w:i/>
                  <w:sz w:val="24"/>
                </w:rPr>
              </m:ctrlPr>
            </m:dPr>
            <m:e>
              <m:r>
                <w:rPr>
                  <w:rFonts w:ascii="Cambria Math" w:hAnsi="Cambria Math"/>
                  <w:sz w:val="24"/>
                </w:rPr>
                <m:t>i</m:t>
              </m:r>
            </m:e>
          </m:d>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d>
            <m:dPr>
              <m:ctrlPr>
                <w:rPr>
                  <w:rFonts w:ascii="Cambria Math" w:hAnsi="Cambria Math"/>
                  <w:i/>
                  <w:sz w:val="24"/>
                </w:rPr>
              </m:ctrlPr>
            </m:dPr>
            <m:e>
              <m:r>
                <m:rPr>
                  <m:sty m:val="bi"/>
                </m:rPr>
                <w:rPr>
                  <w:rFonts w:ascii="Cambria Math" w:hAnsi="Cambria Math"/>
                  <w:sz w:val="24"/>
                </w:rPr>
                <m:t>g</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e>
          </m:d>
          <m:d>
            <m:dPr>
              <m:ctrlPr>
                <w:rPr>
                  <w:rFonts w:ascii="Cambria Math" w:hAnsi="Cambria Math"/>
                  <w:i/>
                  <w:sz w:val="24"/>
                </w:rPr>
              </m:ctrlPr>
            </m:dPr>
            <m:e>
              <m:r>
                <w:rPr>
                  <w:rFonts w:ascii="Cambria Math" w:hAnsi="Cambria Math"/>
                  <w:sz w:val="24"/>
                </w:rPr>
                <m:t>i</m:t>
              </m:r>
            </m:e>
          </m:d>
          <m:r>
            <m:rPr>
              <m:sty m:val="p"/>
            </m:rPr>
            <w:rPr>
              <w:rFonts w:ascii="Cambria Math" w:hAnsi="Cambria Math"/>
              <w:sz w:val="24"/>
            </w:rPr>
            <w:br/>
          </m:r>
        </m:oMath>
        <m:oMath>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G(</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e>
                <m:sup>
                  <m:r>
                    <w:rPr>
                      <w:rFonts w:ascii="Cambria Math" w:hAnsi="Cambria Math"/>
                      <w:sz w:val="24"/>
                    </w:rPr>
                    <m:t>*</m:t>
                  </m:r>
                </m:sup>
              </m:sSup>
              <m:r>
                <w:rPr>
                  <w:rFonts w:ascii="Cambria Math" w:hAnsi="Cambria Math"/>
                  <w:sz w:val="24"/>
                </w:rPr>
                <m:t>(n)</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r>
                <w:rPr>
                  <w:rFonts w:ascii="Cambria Math" w:hAnsi="Cambria Math"/>
                  <w:sz w:val="24"/>
                </w:rPr>
                <m:t>(i)</m:t>
              </m:r>
            </m:e>
          </m:nary>
        </m:oMath>
      </m:oMathPara>
    </w:p>
    <w:p w14:paraId="4CF50008" w14:textId="0679AFFB" w:rsidR="00DE31CC" w:rsidRDefault="00A35E39" w:rsidP="00DE31CC">
      <w:pPr>
        <w:spacing w:line="360" w:lineRule="auto"/>
        <w:ind w:firstLineChars="200" w:firstLine="480"/>
        <w:jc w:val="left"/>
        <w:rPr>
          <w:sz w:val="24"/>
        </w:rPr>
      </w:pPr>
      <w:r>
        <w:rPr>
          <w:rFonts w:hint="eastAsia"/>
          <w:sz w:val="24"/>
        </w:rPr>
        <w:t>对于</w:t>
      </w:r>
      <w:r w:rsidR="00DE31CC" w:rsidRPr="00406DC4">
        <w:rPr>
          <w:rFonts w:hint="eastAsia"/>
          <w:sz w:val="24"/>
        </w:rPr>
        <w:t>图上冲激信号</w:t>
      </w:r>
      <w:r>
        <w:rPr>
          <w:rFonts w:hint="eastAsia"/>
          <w:sz w:val="24"/>
        </w:rPr>
        <w:t>，采用如下的方式进行</w:t>
      </w:r>
      <w:r w:rsidR="00DE31CC" w:rsidRPr="00406DC4">
        <w:rPr>
          <w:rFonts w:hint="eastAsia"/>
          <w:sz w:val="24"/>
        </w:rPr>
        <w:t>定义</w:t>
      </w:r>
      <w:r>
        <w:rPr>
          <w:rFonts w:hint="eastAsia"/>
          <w:sz w:val="24"/>
        </w:rPr>
        <w:t>：</w:t>
      </w:r>
    </w:p>
    <w:p w14:paraId="6E0F1762" w14:textId="77777777" w:rsidR="00DE31CC" w:rsidRPr="00406DC4" w:rsidRDefault="000708B4" w:rsidP="00DE31CC">
      <w:pPr>
        <w:spacing w:line="360" w:lineRule="auto"/>
        <w:ind w:firstLineChars="200" w:firstLine="480"/>
        <w:jc w:val="left"/>
        <w:rPr>
          <w:sz w:val="24"/>
        </w:rPr>
      </w:pPr>
      <m:oMathPara>
        <m:oMath>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   i=n</m:t>
                  </m:r>
                </m:e>
                <m:e>
                  <m:r>
                    <w:rPr>
                      <w:rFonts w:ascii="Cambria Math" w:hAnsi="Cambria Math"/>
                      <w:sz w:val="24"/>
                    </w:rPr>
                    <m:t xml:space="preserve">0   </m:t>
                  </m:r>
                  <m:r>
                    <m:rPr>
                      <m:sty m:val="p"/>
                    </m:rPr>
                    <w:rPr>
                      <w:rFonts w:ascii="Cambria Math" w:hAnsi="Cambria Math" w:hint="eastAsia"/>
                      <w:sz w:val="24"/>
                    </w:rPr>
                    <m:t>其他</m:t>
                  </m:r>
                </m:e>
              </m:eqArr>
            </m:e>
          </m:d>
        </m:oMath>
      </m:oMathPara>
    </w:p>
    <w:p w14:paraId="5400FAB2" w14:textId="012FC519" w:rsidR="00DE31CC" w:rsidRPr="00185340" w:rsidRDefault="00DE31CC" w:rsidP="00DE31CC">
      <w:pPr>
        <w:spacing w:line="360" w:lineRule="auto"/>
        <w:ind w:firstLineChars="200" w:firstLine="480"/>
        <w:jc w:val="left"/>
        <w:rPr>
          <w:sz w:val="24"/>
        </w:rPr>
      </w:pPr>
      <w:r w:rsidRPr="00185340">
        <w:rPr>
          <w:rFonts w:hint="eastAsia"/>
          <w:sz w:val="24"/>
        </w:rPr>
        <w:t>从图信号平移定义式可</w:t>
      </w:r>
      <w:r w:rsidR="00A35E39">
        <w:rPr>
          <w:rFonts w:hint="eastAsia"/>
          <w:sz w:val="24"/>
        </w:rPr>
        <w:t>知</w:t>
      </w:r>
      <w:r w:rsidRPr="00185340">
        <w:rPr>
          <w:rFonts w:hint="eastAsia"/>
          <w:sz w:val="24"/>
        </w:rPr>
        <w:t>，图信号平移并</w:t>
      </w:r>
      <w:r w:rsidR="00A35E39">
        <w:rPr>
          <w:rFonts w:hint="eastAsia"/>
          <w:sz w:val="24"/>
        </w:rPr>
        <w:t>非对</w:t>
      </w:r>
      <w:r w:rsidRPr="00185340">
        <w:rPr>
          <w:rFonts w:hint="eastAsia"/>
          <w:sz w:val="24"/>
        </w:rPr>
        <w:t>信号</w:t>
      </w:r>
      <w:r w:rsidR="00A35E39">
        <w:rPr>
          <w:rFonts w:hint="eastAsia"/>
          <w:sz w:val="24"/>
        </w:rPr>
        <w:t>在顶点域进行</w:t>
      </w:r>
      <w:r w:rsidRPr="00185340">
        <w:rPr>
          <w:rFonts w:hint="eastAsia"/>
          <w:sz w:val="24"/>
        </w:rPr>
        <w:t>移位，而是</w:t>
      </w:r>
      <w:r w:rsidR="00A35E39">
        <w:rPr>
          <w:rFonts w:hint="eastAsia"/>
          <w:sz w:val="24"/>
        </w:rPr>
        <w:t>在</w:t>
      </w:r>
      <w:proofErr w:type="gramStart"/>
      <w:r w:rsidRPr="00185340">
        <w:rPr>
          <w:rFonts w:hint="eastAsia"/>
          <w:sz w:val="24"/>
        </w:rPr>
        <w:t>图谱域</w:t>
      </w:r>
      <w:r w:rsidR="00A35E39">
        <w:rPr>
          <w:rFonts w:hint="eastAsia"/>
          <w:sz w:val="24"/>
        </w:rPr>
        <w:t>对信号</w:t>
      </w:r>
      <w:proofErr w:type="gramEnd"/>
      <w:r w:rsidR="00A35E39">
        <w:rPr>
          <w:rFonts w:hint="eastAsia"/>
          <w:sz w:val="24"/>
        </w:rPr>
        <w:t>进行</w:t>
      </w:r>
      <w:r w:rsidRPr="00185340">
        <w:rPr>
          <w:rFonts w:hint="eastAsia"/>
          <w:sz w:val="24"/>
        </w:rPr>
        <w:t>的运算。</w:t>
      </w:r>
      <w:r w:rsidR="00AB0639">
        <w:rPr>
          <w:rFonts w:hint="eastAsia"/>
          <w:sz w:val="24"/>
        </w:rPr>
        <w:t>因为图信号不像一维时间信号一样具有线性结构，</w:t>
      </w:r>
      <w:r w:rsidR="00180A4B">
        <w:rPr>
          <w:rFonts w:hint="eastAsia"/>
          <w:sz w:val="24"/>
        </w:rPr>
        <w:t>图信号的结构是无序的，不规则的，同时图信号的方向性不明确，导致其无法在顶点</w:t>
      </w:r>
      <w:proofErr w:type="gramStart"/>
      <w:r w:rsidR="00180A4B">
        <w:rPr>
          <w:rFonts w:hint="eastAsia"/>
          <w:sz w:val="24"/>
        </w:rPr>
        <w:t>域直接</w:t>
      </w:r>
      <w:proofErr w:type="gramEnd"/>
      <w:r w:rsidR="00180A4B">
        <w:rPr>
          <w:rFonts w:hint="eastAsia"/>
          <w:sz w:val="24"/>
        </w:rPr>
        <w:t>平移。传统时间信号的平移保证平移前后信号能量不变，但图信号的平移算子有所不同，图信号的</w:t>
      </w:r>
      <w:r w:rsidR="00A35E39">
        <w:rPr>
          <w:rFonts w:hint="eastAsia"/>
          <w:sz w:val="24"/>
        </w:rPr>
        <w:t>平移改变了信号的幅度与能量，不能保证操作前后信号的能量是守恒的，故平移这一运算的研究有待深入。</w:t>
      </w:r>
    </w:p>
    <w:p w14:paraId="449E4E5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调制</w:t>
      </w:r>
    </w:p>
    <w:p w14:paraId="03534910" w14:textId="77777777" w:rsidR="003C3D8C" w:rsidRDefault="003C3D8C" w:rsidP="00DE31CC">
      <w:pPr>
        <w:spacing w:line="360" w:lineRule="auto"/>
        <w:ind w:firstLineChars="200" w:firstLine="480"/>
        <w:jc w:val="center"/>
        <w:rPr>
          <w:sz w:val="24"/>
        </w:rPr>
      </w:pPr>
      <w:r>
        <w:rPr>
          <w:rFonts w:hint="eastAsia"/>
          <w:sz w:val="24"/>
        </w:rPr>
        <w:t>传统信号处理中，</w:t>
      </w:r>
      <w:r w:rsidR="00DE31CC" w:rsidRPr="00185340">
        <w:rPr>
          <w:rFonts w:hint="eastAsia"/>
          <w:sz w:val="24"/>
        </w:rPr>
        <w:t>调制就是信号的频谱搬移，在频域定义</w:t>
      </w:r>
      <w:r>
        <w:rPr>
          <w:rFonts w:hint="eastAsia"/>
          <w:sz w:val="24"/>
        </w:rPr>
        <w:t>如下：</w:t>
      </w:r>
    </w:p>
    <w:p w14:paraId="082F3021" w14:textId="50485E37" w:rsidR="00DE31CC" w:rsidRPr="00185340" w:rsidRDefault="000708B4"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sub>
          </m:sSub>
          <m:d>
            <m:dPr>
              <m:ctrlPr>
                <w:rPr>
                  <w:rFonts w:ascii="Cambria Math" w:hAnsi="Cambria Math"/>
                  <w:i/>
                  <w:sz w:val="24"/>
                </w:rPr>
              </m:ctrlPr>
            </m:dPr>
            <m:e>
              <m:r>
                <w:rPr>
                  <w:rFonts w:ascii="Cambria Math" w:hAnsi="Cambria Math"/>
                  <w:sz w:val="24"/>
                </w:rPr>
                <m:t>ξ</m:t>
              </m:r>
            </m:e>
          </m:d>
          <m:r>
            <w:rPr>
              <w:rFonts w:ascii="Cambria Math" w:hAnsi="Cambria Math"/>
              <w:sz w:val="24"/>
            </w:rPr>
            <m:t>=F</m:t>
          </m:r>
          <m:d>
            <m:dPr>
              <m:ctrlPr>
                <w:rPr>
                  <w:rFonts w:ascii="Cambria Math" w:hAnsi="Cambria Math"/>
                  <w:i/>
                  <w:sz w:val="24"/>
                </w:rPr>
              </m:ctrlPr>
            </m:dPr>
            <m:e>
              <m:r>
                <w:rPr>
                  <w:rFonts w:ascii="Cambria Math" w:hAnsi="Cambria Math"/>
                  <w:sz w:val="24"/>
                </w:rPr>
                <m:t>ξ-ω</m:t>
              </m:r>
            </m:e>
          </m:d>
          <m:r>
            <w:rPr>
              <w:rFonts w:ascii="Cambria Math" w:hAnsi="Cambria Math"/>
              <w:sz w:val="24"/>
            </w:rPr>
            <m:t>, ∀ξ∈R</m:t>
          </m:r>
        </m:oMath>
      </m:oMathPara>
    </w:p>
    <w:p w14:paraId="15560608" w14:textId="35BC34DE" w:rsidR="00DE31CC" w:rsidRPr="00185340" w:rsidRDefault="00DE31CC" w:rsidP="00DE31CC">
      <w:pPr>
        <w:spacing w:line="360" w:lineRule="auto"/>
        <w:jc w:val="left"/>
        <w:rPr>
          <w:sz w:val="24"/>
        </w:rPr>
      </w:pPr>
      <w:r w:rsidRPr="00185340">
        <w:rPr>
          <w:rFonts w:hint="eastAsia"/>
          <w:sz w:val="24"/>
        </w:rPr>
        <w:t>图信号</w:t>
      </w:r>
      <w:r w:rsidR="003C3D8C">
        <w:rPr>
          <w:rFonts w:hint="eastAsia"/>
          <w:sz w:val="24"/>
        </w:rPr>
        <w:t>具有离散，不规则的</w:t>
      </w:r>
      <w:r w:rsidRPr="00185340">
        <w:rPr>
          <w:rFonts w:hint="eastAsia"/>
          <w:sz w:val="24"/>
        </w:rPr>
        <w:t>频谱，不同图信号</w:t>
      </w:r>
      <w:r w:rsidR="003C3D8C">
        <w:rPr>
          <w:rFonts w:hint="eastAsia"/>
          <w:sz w:val="24"/>
        </w:rPr>
        <w:t>有不同的图频率个数</w:t>
      </w:r>
      <w:r w:rsidRPr="00185340">
        <w:rPr>
          <w:rFonts w:hint="eastAsia"/>
          <w:sz w:val="24"/>
        </w:rPr>
        <w:t>、取值范围</w:t>
      </w:r>
      <w:r w:rsidR="003C3D8C">
        <w:rPr>
          <w:rFonts w:hint="eastAsia"/>
          <w:sz w:val="24"/>
        </w:rPr>
        <w:t>，</w:t>
      </w:r>
      <w:proofErr w:type="gramStart"/>
      <w:r w:rsidR="003C3D8C">
        <w:rPr>
          <w:rFonts w:hint="eastAsia"/>
          <w:sz w:val="24"/>
        </w:rPr>
        <w:t>且图</w:t>
      </w:r>
      <w:r w:rsidR="003C3D8C">
        <w:rPr>
          <w:rFonts w:hint="eastAsia"/>
          <w:sz w:val="24"/>
        </w:rPr>
        <w:lastRenderedPageBreak/>
        <w:t>频率</w:t>
      </w:r>
      <w:proofErr w:type="gramEnd"/>
      <w:r w:rsidRPr="00185340">
        <w:rPr>
          <w:rFonts w:hint="eastAsia"/>
          <w:sz w:val="24"/>
        </w:rPr>
        <w:t>分布不均匀，相同图频率的搬移尺度</w:t>
      </w:r>
      <w:r w:rsidR="003C3D8C">
        <w:rPr>
          <w:rFonts w:hint="eastAsia"/>
          <w:sz w:val="24"/>
        </w:rPr>
        <w:t>无法保证是一致的</w:t>
      </w:r>
      <w:r w:rsidRPr="00185340">
        <w:rPr>
          <w:rFonts w:hint="eastAsia"/>
          <w:sz w:val="24"/>
        </w:rPr>
        <w:t>，</w:t>
      </w:r>
      <w:r w:rsidR="003C3D8C">
        <w:rPr>
          <w:rFonts w:hint="eastAsia"/>
          <w:sz w:val="24"/>
        </w:rPr>
        <w:t>故</w:t>
      </w:r>
      <w:r w:rsidRPr="00185340">
        <w:rPr>
          <w:rFonts w:hint="eastAsia"/>
          <w:sz w:val="24"/>
        </w:rPr>
        <w:t>无法在</w:t>
      </w:r>
      <w:proofErr w:type="gramStart"/>
      <w:r w:rsidRPr="00185340">
        <w:rPr>
          <w:rFonts w:hint="eastAsia"/>
          <w:sz w:val="24"/>
        </w:rPr>
        <w:t>图谱域</w:t>
      </w:r>
      <w:r w:rsidR="003C3D8C">
        <w:rPr>
          <w:rFonts w:hint="eastAsia"/>
          <w:sz w:val="24"/>
        </w:rPr>
        <w:t>对</w:t>
      </w:r>
      <w:r w:rsidRPr="00185340">
        <w:rPr>
          <w:rFonts w:hint="eastAsia"/>
          <w:sz w:val="24"/>
        </w:rPr>
        <w:t>图</w:t>
      </w:r>
      <w:proofErr w:type="gramEnd"/>
      <w:r w:rsidRPr="00185340">
        <w:rPr>
          <w:rFonts w:hint="eastAsia"/>
          <w:sz w:val="24"/>
        </w:rPr>
        <w:t>信号的调制</w:t>
      </w:r>
      <w:r w:rsidR="003C3D8C">
        <w:rPr>
          <w:rFonts w:hint="eastAsia"/>
          <w:sz w:val="24"/>
        </w:rPr>
        <w:t>进行定义</w:t>
      </w:r>
      <w:r w:rsidRPr="00185340">
        <w:rPr>
          <w:rFonts w:hint="eastAsia"/>
          <w:sz w:val="24"/>
        </w:rPr>
        <w:t>，</w:t>
      </w:r>
      <w:r w:rsidR="003C3D8C">
        <w:rPr>
          <w:rFonts w:hint="eastAsia"/>
          <w:sz w:val="24"/>
        </w:rPr>
        <w:t>因此，</w:t>
      </w:r>
      <w:r w:rsidRPr="00185340">
        <w:rPr>
          <w:rFonts w:hint="eastAsia"/>
          <w:sz w:val="24"/>
        </w:rPr>
        <w:t>考虑在</w:t>
      </w:r>
      <w:proofErr w:type="gramStart"/>
      <w:r w:rsidRPr="00185340">
        <w:rPr>
          <w:rFonts w:hint="eastAsia"/>
          <w:sz w:val="24"/>
        </w:rPr>
        <w:t>顶点域</w:t>
      </w:r>
      <w:r w:rsidR="003C3D8C">
        <w:rPr>
          <w:rFonts w:hint="eastAsia"/>
          <w:sz w:val="24"/>
        </w:rPr>
        <w:t>对</w:t>
      </w:r>
      <w:r w:rsidRPr="00185340">
        <w:rPr>
          <w:rFonts w:hint="eastAsia"/>
          <w:sz w:val="24"/>
        </w:rPr>
        <w:t>图</w:t>
      </w:r>
      <w:proofErr w:type="gramEnd"/>
      <w:r w:rsidRPr="00185340">
        <w:rPr>
          <w:rFonts w:hint="eastAsia"/>
          <w:sz w:val="24"/>
        </w:rPr>
        <w:t>信号的调制</w:t>
      </w:r>
      <w:r w:rsidR="003C3D8C">
        <w:rPr>
          <w:rFonts w:hint="eastAsia"/>
          <w:sz w:val="24"/>
        </w:rPr>
        <w:t>进行间接定义</w:t>
      </w:r>
      <w:r w:rsidRPr="00185340">
        <w:rPr>
          <w:rFonts w:hint="eastAsia"/>
          <w:sz w:val="24"/>
        </w:rPr>
        <w:t>。</w:t>
      </w:r>
    </w:p>
    <w:p w14:paraId="2032228C" w14:textId="0A97141D" w:rsidR="00DE31CC" w:rsidRDefault="003C3D8C" w:rsidP="00DE31CC">
      <w:pPr>
        <w:spacing w:line="360" w:lineRule="auto"/>
        <w:ind w:firstLineChars="200" w:firstLine="480"/>
        <w:jc w:val="left"/>
        <w:rPr>
          <w:sz w:val="24"/>
        </w:rPr>
      </w:pPr>
      <w:r>
        <w:rPr>
          <w:rFonts w:hint="eastAsia"/>
          <w:sz w:val="24"/>
        </w:rPr>
        <w:t>传统信号中</w:t>
      </w:r>
      <w:r w:rsidR="00DE31CC" w:rsidRPr="00185340">
        <w:rPr>
          <w:rFonts w:hint="eastAsia"/>
          <w:sz w:val="24"/>
        </w:rPr>
        <w:t>调制运算</w:t>
      </w:r>
      <w:r>
        <w:rPr>
          <w:rFonts w:hint="eastAsia"/>
          <w:sz w:val="24"/>
        </w:rPr>
        <w:t>在时域</w:t>
      </w:r>
      <w:r w:rsidR="00DE31CC" w:rsidRPr="00185340">
        <w:rPr>
          <w:rFonts w:hint="eastAsia"/>
          <w:sz w:val="24"/>
        </w:rPr>
        <w:t>定义</w:t>
      </w:r>
      <w:r>
        <w:rPr>
          <w:rFonts w:hint="eastAsia"/>
          <w:sz w:val="24"/>
        </w:rPr>
        <w:t>如下：</w:t>
      </w:r>
    </w:p>
    <w:p w14:paraId="3E640CD5" w14:textId="77777777" w:rsidR="00DE31CC" w:rsidRPr="00185340" w:rsidRDefault="000708B4" w:rsidP="00DE31CC">
      <w:pPr>
        <w:spacing w:line="360" w:lineRule="auto"/>
        <w:ind w:firstLineChars="200" w:firstLine="480"/>
        <w:jc w:val="left"/>
        <w:rPr>
          <w:sz w:val="24"/>
        </w:rPr>
      </w:pPr>
      <m:oMathPara>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e>
          </m:d>
          <m:d>
            <m:dPr>
              <m:ctrlPr>
                <w:rPr>
                  <w:rFonts w:ascii="Cambria Math" w:hAnsi="Cambria Math"/>
                  <w:i/>
                  <w:sz w:val="24"/>
                </w:rPr>
              </m:ctrlPr>
            </m:dPr>
            <m:e>
              <m:r>
                <w:rPr>
                  <w:rFonts w:ascii="Cambria Math" w:hAnsi="Cambria Math"/>
                  <w:sz w:val="24"/>
                </w:rPr>
                <m:t>t</m:t>
              </m:r>
            </m:e>
          </m:d>
          <m:r>
            <w:rPr>
              <w:rFonts w:ascii="Cambria Math" w:hAnsi="Cambria Math"/>
              <w:sz w:val="24"/>
            </w:rPr>
            <m:t>=</m:t>
          </m:r>
          <m:sSup>
            <m:sSupPr>
              <m:ctrlPr>
                <w:rPr>
                  <w:rFonts w:ascii="Cambria Math" w:hAnsi="Cambria Math"/>
                  <w:i/>
                  <w:sz w:val="24"/>
                </w:rPr>
              </m:ctrlPr>
            </m:sSupPr>
            <m:e>
              <m:r>
                <w:rPr>
                  <w:rFonts w:ascii="Cambria Math" w:hAnsi="Cambria Math"/>
                  <w:sz w:val="24"/>
                </w:rPr>
                <m:t>e</m:t>
              </m:r>
            </m:e>
            <m:sup>
              <m:r>
                <w:rPr>
                  <w:rFonts w:ascii="Cambria Math" w:hAnsi="Cambria Math"/>
                  <w:sz w:val="24"/>
                </w:rPr>
                <m:t>2πiωt</m:t>
              </m:r>
            </m:sup>
          </m:sSup>
          <m:r>
            <w:rPr>
              <w:rFonts w:ascii="Cambria Math" w:hAnsi="Cambria Math"/>
              <w:sz w:val="24"/>
            </w:rPr>
            <m:t>f(t)</m:t>
          </m:r>
        </m:oMath>
      </m:oMathPara>
    </w:p>
    <w:p w14:paraId="1F4D1528" w14:textId="11B88492" w:rsidR="00DE31CC" w:rsidRDefault="003C3D8C" w:rsidP="00DE31CC">
      <w:pPr>
        <w:spacing w:line="360" w:lineRule="auto"/>
        <w:jc w:val="left"/>
        <w:rPr>
          <w:sz w:val="24"/>
        </w:rPr>
      </w:pPr>
      <w:r>
        <w:rPr>
          <w:rFonts w:hint="eastAsia"/>
          <w:sz w:val="24"/>
        </w:rPr>
        <w:t>若</w:t>
      </w:r>
      <w:r w:rsidR="00DE31CC" w:rsidRPr="00185340">
        <w:rPr>
          <w:rFonts w:hint="eastAsia"/>
          <w:sz w:val="24"/>
        </w:rPr>
        <w:t>用图拉普拉斯矩阵的特征向量</w:t>
      </w:r>
      <w:r>
        <w:rPr>
          <w:rFonts w:hint="eastAsia"/>
          <w:sz w:val="24"/>
        </w:rPr>
        <w:t>对</w:t>
      </w:r>
      <w:r w:rsidR="00DE31CC" w:rsidRPr="00185340">
        <w:rPr>
          <w:rFonts w:hint="eastAsia"/>
          <w:sz w:val="24"/>
        </w:rPr>
        <w:t>上式中</w:t>
      </w:r>
      <w:proofErr w:type="gramStart"/>
      <w:r>
        <w:rPr>
          <w:rFonts w:hint="eastAsia"/>
          <w:sz w:val="24"/>
        </w:rPr>
        <w:t>复</w:t>
      </w:r>
      <w:r w:rsidR="00DE31CC" w:rsidRPr="00185340">
        <w:rPr>
          <w:rFonts w:hint="eastAsia"/>
          <w:sz w:val="24"/>
        </w:rPr>
        <w:t>指数项</w:t>
      </w:r>
      <w:proofErr w:type="gramEnd"/>
      <w:r>
        <w:rPr>
          <w:rFonts w:hint="eastAsia"/>
          <w:sz w:val="24"/>
        </w:rPr>
        <w:t>进行代替</w:t>
      </w:r>
      <w:r w:rsidR="00DE31CC" w:rsidRPr="00185340">
        <w:rPr>
          <w:rFonts w:hint="eastAsia"/>
          <w:sz w:val="24"/>
        </w:rPr>
        <w:t>，调制</w:t>
      </w:r>
      <w:r>
        <w:rPr>
          <w:rFonts w:hint="eastAsia"/>
          <w:sz w:val="24"/>
        </w:rPr>
        <w:t>就</w:t>
      </w:r>
      <w:r w:rsidR="00DE31CC" w:rsidRPr="00185340">
        <w:rPr>
          <w:rFonts w:hint="eastAsia"/>
          <w:sz w:val="24"/>
        </w:rPr>
        <w:t>推广</w:t>
      </w:r>
      <w:r>
        <w:rPr>
          <w:rFonts w:hint="eastAsia"/>
          <w:sz w:val="24"/>
        </w:rPr>
        <w:t>到了</w:t>
      </w:r>
      <w:r w:rsidR="00DE31CC" w:rsidRPr="00185340">
        <w:rPr>
          <w:rFonts w:hint="eastAsia"/>
          <w:sz w:val="24"/>
        </w:rPr>
        <w:t>图信号，</w:t>
      </w:r>
      <w:r w:rsidR="00B77A6E">
        <w:rPr>
          <w:rFonts w:hint="eastAsia"/>
          <w:sz w:val="24"/>
        </w:rPr>
        <w:t>可得</w:t>
      </w:r>
      <w:r w:rsidR="00DE31CC" w:rsidRPr="00185340">
        <w:rPr>
          <w:rFonts w:hint="eastAsia"/>
          <w:sz w:val="24"/>
        </w:rPr>
        <w:t>图信号的调制运算如下</w:t>
      </w:r>
    </w:p>
    <w:p w14:paraId="6B3167D6" w14:textId="4A6EA036" w:rsidR="00DE31CC" w:rsidRPr="00E16170" w:rsidRDefault="000708B4" w:rsidP="00DE31CC">
      <w:pPr>
        <w:spacing w:line="360" w:lineRule="auto"/>
        <w:jc w:val="left"/>
        <w:rPr>
          <w:sz w:val="24"/>
        </w:rPr>
      </w:pPr>
      <m:oMathPara>
        <m:oMath>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m:rPr>
              <m:sty m:val="bi"/>
            </m:rPr>
            <w:rPr>
              <w:rFonts w:ascii="Cambria Math" w:hAnsi="Cambria Math"/>
              <w:sz w:val="24"/>
            </w:rPr>
            <m:t>g)</m:t>
          </m:r>
          <m:d>
            <m:dPr>
              <m:ctrlPr>
                <w:rPr>
                  <w:rFonts w:ascii="Cambria Math" w:hAnsi="Cambria Math"/>
                  <w:i/>
                  <w:sz w:val="24"/>
                </w:rPr>
              </m:ctrlPr>
            </m:dPr>
            <m:e>
              <m:r>
                <w:rPr>
                  <w:rFonts w:ascii="Cambria Math" w:hAnsi="Cambria Math"/>
                  <w:sz w:val="24"/>
                </w:rPr>
                <m:t>i</m:t>
              </m:r>
            </m:e>
          </m:d>
          <m: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sSub>
            <m:sSubPr>
              <m:ctrlPr>
                <w:rPr>
                  <w:rFonts w:ascii="Cambria Math" w:hAnsi="Cambria Math"/>
                  <w:i/>
                  <w:sz w:val="24"/>
                </w:rPr>
              </m:ctrlPr>
            </m:sSubPr>
            <m:e>
              <m:r>
                <w:rPr>
                  <w:rFonts w:ascii="Cambria Math" w:hAnsi="Cambria Math"/>
                  <w:sz w:val="24"/>
                </w:rPr>
                <m:t>u</m:t>
              </m:r>
            </m:e>
            <m:sub>
              <m:r>
                <w:rPr>
                  <w:rFonts w:ascii="Cambria Math" w:hAnsi="Cambria Math"/>
                  <w:sz w:val="24"/>
                </w:rPr>
                <m:t>k</m:t>
              </m:r>
            </m:sub>
          </m:sSub>
          <m:r>
            <w:rPr>
              <w:rFonts w:ascii="Cambria Math" w:hAnsi="Cambria Math"/>
              <w:sz w:val="24"/>
            </w:rPr>
            <m:t>(i)g(i)</m:t>
          </m:r>
        </m:oMath>
      </m:oMathPara>
    </w:p>
    <w:p w14:paraId="11051C19" w14:textId="7700B3B0" w:rsidR="00E16170" w:rsidRPr="00185340" w:rsidRDefault="00E16170" w:rsidP="00DE31CC">
      <w:pPr>
        <w:spacing w:line="360" w:lineRule="auto"/>
        <w:jc w:val="left"/>
        <w:rPr>
          <w:rFonts w:hint="eastAsia"/>
          <w:sz w:val="24"/>
        </w:rPr>
      </w:pPr>
      <w:r>
        <w:rPr>
          <w:rFonts w:hint="eastAsia"/>
          <w:sz w:val="24"/>
        </w:rPr>
        <w:t>因为图信号的频谱具有离散型，不规则性，所以图信号的调制并非</w:t>
      </w:r>
      <w:r w:rsidR="004C14B0">
        <w:rPr>
          <w:rFonts w:hint="eastAsia"/>
          <w:sz w:val="24"/>
        </w:rPr>
        <w:t>直接对图谱域信号进行变换，调制后的信号也不是原信号简单的频谱搬移，可能产生新的频率分量。</w:t>
      </w:r>
    </w:p>
    <w:p w14:paraId="766AC93C" w14:textId="7679AA55" w:rsidR="00B77A6E" w:rsidRPr="00B77A6E" w:rsidRDefault="00DE31CC" w:rsidP="00B77A6E">
      <w:pPr>
        <w:pStyle w:val="aa"/>
        <w:numPr>
          <w:ilvl w:val="0"/>
          <w:numId w:val="4"/>
        </w:numPr>
        <w:spacing w:line="360" w:lineRule="auto"/>
        <w:ind w:firstLineChars="0"/>
        <w:jc w:val="left"/>
        <w:rPr>
          <w:sz w:val="24"/>
        </w:rPr>
      </w:pPr>
      <w:r w:rsidRPr="00891583">
        <w:rPr>
          <w:rFonts w:hint="eastAsia"/>
          <w:sz w:val="24"/>
        </w:rPr>
        <w:t>尺度变换</w:t>
      </w:r>
    </w:p>
    <w:p w14:paraId="0E828303" w14:textId="75D61192" w:rsidR="00DE31CC" w:rsidRDefault="00B77A6E" w:rsidP="00B77A6E">
      <w:pPr>
        <w:spacing w:line="360" w:lineRule="auto"/>
        <w:ind w:firstLineChars="200" w:firstLine="480"/>
        <w:jc w:val="left"/>
        <w:rPr>
          <w:sz w:val="24"/>
        </w:rPr>
      </w:pPr>
      <w:r>
        <w:rPr>
          <w:rFonts w:hint="eastAsia"/>
          <w:sz w:val="24"/>
        </w:rPr>
        <w:t>图信号的顶点</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oMath>
      <w:r w:rsidRPr="00185340">
        <w:rPr>
          <w:rFonts w:hint="eastAsia"/>
          <w:sz w:val="24"/>
        </w:rPr>
        <w:t>和</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s</m:t>
            </m:r>
          </m:sub>
        </m:sSub>
      </m:oMath>
      <w:r>
        <w:rPr>
          <w:rFonts w:hint="eastAsia"/>
          <w:sz w:val="24"/>
        </w:rPr>
        <w:t>不会同时位于顶点集合</w:t>
      </w:r>
      <w:r w:rsidRPr="00185340">
        <w:rPr>
          <w:rFonts w:ascii="Cambria Math" w:hAnsi="Cambria Math"/>
          <w:sz w:val="24"/>
        </w:rPr>
        <w:t>𝒱</w:t>
      </w:r>
      <w:r>
        <w:rPr>
          <w:rFonts w:hint="eastAsia"/>
          <w:sz w:val="24"/>
        </w:rPr>
        <w:t>中，所以</w:t>
      </w:r>
      <w:r w:rsidR="00DE31CC" w:rsidRPr="00185340">
        <w:rPr>
          <w:rFonts w:hint="eastAsia"/>
          <w:sz w:val="24"/>
        </w:rPr>
        <w:t>不能直接将传统</w:t>
      </w:r>
      <w:r>
        <w:rPr>
          <w:rFonts w:hint="eastAsia"/>
          <w:sz w:val="24"/>
        </w:rPr>
        <w:t>信号处理中</w:t>
      </w:r>
      <w:r w:rsidR="00DE31CC" w:rsidRPr="00185340">
        <w:rPr>
          <w:rFonts w:hint="eastAsia"/>
          <w:sz w:val="24"/>
        </w:rPr>
        <w:t>尺度变换</w:t>
      </w:r>
      <w:r>
        <w:rPr>
          <w:rFonts w:hint="eastAsia"/>
          <w:sz w:val="24"/>
        </w:rPr>
        <w:t>在</w:t>
      </w:r>
      <w:r w:rsidR="00DE31CC" w:rsidRPr="00185340">
        <w:rPr>
          <w:rFonts w:hint="eastAsia"/>
          <w:sz w:val="24"/>
        </w:rPr>
        <w:t>时域</w:t>
      </w:r>
      <w:r>
        <w:rPr>
          <w:rFonts w:hint="eastAsia"/>
          <w:sz w:val="24"/>
        </w:rPr>
        <w:t>的</w:t>
      </w:r>
      <w:r w:rsidR="00DE31CC" w:rsidRPr="00185340">
        <w:rPr>
          <w:rFonts w:hint="eastAsia"/>
          <w:sz w:val="24"/>
        </w:rPr>
        <w:t>定义推广</w:t>
      </w:r>
      <w:r>
        <w:rPr>
          <w:rFonts w:hint="eastAsia"/>
          <w:sz w:val="24"/>
        </w:rPr>
        <w:t>到</w:t>
      </w:r>
      <w:r w:rsidR="00DE31CC" w:rsidRPr="00185340">
        <w:rPr>
          <w:rFonts w:hint="eastAsia"/>
          <w:sz w:val="24"/>
        </w:rPr>
        <w:t>图信号。</w:t>
      </w:r>
      <w:r>
        <w:rPr>
          <w:rFonts w:hint="eastAsia"/>
          <w:sz w:val="24"/>
        </w:rPr>
        <w:t>若</w:t>
      </w:r>
      <w:r w:rsidR="00DE31CC" w:rsidRPr="00185340">
        <w:rPr>
          <w:rFonts w:hint="eastAsia"/>
          <w:sz w:val="24"/>
        </w:rPr>
        <w:t>从</w:t>
      </w:r>
      <w:proofErr w:type="gramStart"/>
      <w:r w:rsidR="00DE31CC" w:rsidRPr="00185340">
        <w:rPr>
          <w:rFonts w:hint="eastAsia"/>
          <w:sz w:val="24"/>
        </w:rPr>
        <w:t>图谱域</w:t>
      </w:r>
      <w:r>
        <w:rPr>
          <w:rFonts w:hint="eastAsia"/>
          <w:sz w:val="24"/>
        </w:rPr>
        <w:t>来定义</w:t>
      </w:r>
      <w:proofErr w:type="gramEnd"/>
      <w:r>
        <w:rPr>
          <w:rFonts w:hint="eastAsia"/>
          <w:sz w:val="24"/>
        </w:rPr>
        <w:t>可得：</w:t>
      </w:r>
    </w:p>
    <w:p w14:paraId="3FE8C1E9" w14:textId="77777777" w:rsidR="00DE31CC" w:rsidRPr="00185340" w:rsidRDefault="000708B4"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D</m:t>
                  </m:r>
                </m:e>
                <m:sub>
                  <m:r>
                    <w:rPr>
                      <w:rFonts w:ascii="Cambria Math" w:hAnsi="Cambria Math" w:hint="eastAsia"/>
                      <w:sz w:val="24"/>
                    </w:rPr>
                    <m:t>s</m:t>
                  </m:r>
                </m:sub>
              </m:sSub>
              <m:r>
                <m:rPr>
                  <m:sty m:val="bi"/>
                </m:rPr>
                <w:rPr>
                  <w:rFonts w:ascii="Cambria Math" w:hAnsi="Cambria Math"/>
                  <w:sz w:val="24"/>
                </w:rPr>
                <m:t>g</m:t>
              </m:r>
            </m:sub>
          </m:sSub>
          <m:d>
            <m:dPr>
              <m:ctrlPr>
                <w:rPr>
                  <w:rFonts w:ascii="Cambria Math" w:hAnsi="Cambria Math"/>
                  <w:i/>
                  <w:sz w:val="24"/>
                </w:rPr>
              </m:ctrlPr>
            </m:dPr>
            <m:e>
              <m:r>
                <w:rPr>
                  <w:rFonts w:ascii="Cambria Math" w:hAnsi="Cambria Math" w:hint="eastAsia"/>
                  <w:sz w:val="24"/>
                </w:rPr>
                <m:t>λ</m:t>
              </m:r>
            </m:e>
          </m:d>
          <m:r>
            <w:rPr>
              <w:rFonts w:ascii="Cambria Math" w:hAnsi="Cambria Math"/>
              <w:sz w:val="24"/>
            </w:rPr>
            <m:t>=G(s</m:t>
          </m:r>
          <m:r>
            <w:rPr>
              <w:rFonts w:ascii="Cambria Math" w:hAnsi="Cambria Math" w:hint="eastAsia"/>
              <w:sz w:val="24"/>
            </w:rPr>
            <m:t>λ</m:t>
          </m:r>
          <m:r>
            <w:rPr>
              <w:rFonts w:ascii="Cambria Math" w:hAnsi="Cambria Math"/>
              <w:sz w:val="24"/>
            </w:rPr>
            <m:t>)</m:t>
          </m:r>
        </m:oMath>
      </m:oMathPara>
    </w:p>
    <w:p w14:paraId="5F63EDD8" w14:textId="6926A120" w:rsidR="00DE31CC" w:rsidRPr="00185340" w:rsidRDefault="00B77A6E" w:rsidP="00DE31CC">
      <w:pPr>
        <w:spacing w:line="360" w:lineRule="auto"/>
        <w:ind w:firstLineChars="200" w:firstLine="480"/>
        <w:jc w:val="left"/>
        <w:rPr>
          <w:sz w:val="24"/>
        </w:rPr>
      </w:pPr>
      <w:r>
        <w:rPr>
          <w:rFonts w:hint="eastAsia"/>
          <w:sz w:val="24"/>
        </w:rPr>
        <w:t>上式</w:t>
      </w:r>
      <w:r w:rsidR="00DE31CC" w:rsidRPr="00185340">
        <w:rPr>
          <w:rFonts w:hint="eastAsia"/>
          <w:sz w:val="24"/>
        </w:rPr>
        <w:t>中的</w:t>
      </w:r>
      <m:oMath>
        <m:r>
          <w:rPr>
            <w:rFonts w:ascii="Cambria Math" w:hAnsi="Cambria Math" w:hint="eastAsia"/>
            <w:sz w:val="24"/>
          </w:rPr>
          <m:t>λ</m:t>
        </m:r>
      </m:oMath>
      <w:r w:rsidR="00DE31CC" w:rsidRPr="00185340">
        <w:rPr>
          <w:rFonts w:hint="eastAsia"/>
          <w:sz w:val="24"/>
        </w:rPr>
        <w:t>定义在整个实数轴上</w:t>
      </w:r>
      <w:r>
        <w:rPr>
          <w:rFonts w:hint="eastAsia"/>
          <w:sz w:val="24"/>
        </w:rPr>
        <w:t>，</w:t>
      </w:r>
      <w:r w:rsidR="00AD1C02">
        <w:rPr>
          <w:rFonts w:hint="eastAsia"/>
          <w:sz w:val="24"/>
        </w:rPr>
        <w:t>而非像图信号调制时局限于【0，λ</w:t>
      </w:r>
      <w:r w:rsidR="00AD1C02">
        <w:rPr>
          <w:rFonts w:hint="eastAsia"/>
          <w:sz w:val="24"/>
          <w:vertAlign w:val="subscript"/>
        </w:rPr>
        <w:t>max</w:t>
      </w:r>
      <w:r w:rsidR="00AD1C02">
        <w:rPr>
          <w:rFonts w:hint="eastAsia"/>
          <w:sz w:val="24"/>
        </w:rPr>
        <w:t>】</w:t>
      </w:r>
    </w:p>
    <w:p w14:paraId="17A86E6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帕萨瓦尔定理</w:t>
      </w:r>
    </w:p>
    <w:p w14:paraId="339F6332" w14:textId="21AE5DBD" w:rsidR="00DE31CC" w:rsidRDefault="00AD1C02" w:rsidP="00DE31CC">
      <w:pPr>
        <w:spacing w:line="360" w:lineRule="auto"/>
        <w:ind w:firstLineChars="200" w:firstLine="480"/>
        <w:rPr>
          <w:sz w:val="24"/>
        </w:rPr>
      </w:pPr>
      <w:r>
        <w:rPr>
          <w:rFonts w:hint="eastAsia"/>
          <w:sz w:val="24"/>
        </w:rPr>
        <w:t>传统信号处理中</w:t>
      </w:r>
      <w:r w:rsidR="00DE31CC" w:rsidRPr="00185340">
        <w:rPr>
          <w:rFonts w:hint="eastAsia"/>
          <w:sz w:val="24"/>
        </w:rPr>
        <w:t>的帕萨瓦尔定理</w:t>
      </w:r>
      <w:r>
        <w:rPr>
          <w:rFonts w:hint="eastAsia"/>
          <w:sz w:val="24"/>
        </w:rPr>
        <w:t>指出</w:t>
      </w:r>
      <w:r w:rsidR="00DE31CC" w:rsidRPr="00185340">
        <w:rPr>
          <w:rFonts w:hint="eastAsia"/>
          <w:sz w:val="24"/>
        </w:rPr>
        <w:t>，信号</w:t>
      </w:r>
      <w:r>
        <w:rPr>
          <w:rFonts w:hint="eastAsia"/>
          <w:sz w:val="24"/>
        </w:rPr>
        <w:t>的能量在</w:t>
      </w:r>
      <w:r w:rsidR="00DE31CC" w:rsidRPr="00185340">
        <w:rPr>
          <w:rFonts w:hint="eastAsia"/>
          <w:sz w:val="24"/>
        </w:rPr>
        <w:t>时域和频域</w:t>
      </w:r>
      <w:r>
        <w:rPr>
          <w:rFonts w:hint="eastAsia"/>
          <w:sz w:val="24"/>
        </w:rPr>
        <w:t>是</w:t>
      </w:r>
      <w:r w:rsidR="00DE31CC" w:rsidRPr="00185340">
        <w:rPr>
          <w:rFonts w:hint="eastAsia"/>
          <w:sz w:val="24"/>
        </w:rPr>
        <w:t>守恒</w:t>
      </w:r>
      <w:r>
        <w:rPr>
          <w:rFonts w:hint="eastAsia"/>
          <w:sz w:val="24"/>
        </w:rPr>
        <w:t>的</w:t>
      </w:r>
      <w:r w:rsidR="00DE31CC" w:rsidRPr="00185340">
        <w:rPr>
          <w:rFonts w:hint="eastAsia"/>
          <w:sz w:val="24"/>
        </w:rPr>
        <w:t>。</w:t>
      </w:r>
      <w:r>
        <w:rPr>
          <w:rFonts w:hint="eastAsia"/>
          <w:sz w:val="24"/>
        </w:rPr>
        <w:t>推广到</w:t>
      </w:r>
      <w:r w:rsidR="00DE31CC" w:rsidRPr="00185340">
        <w:rPr>
          <w:rFonts w:hint="eastAsia"/>
          <w:sz w:val="24"/>
        </w:rPr>
        <w:t>图信号</w:t>
      </w:r>
      <w:r>
        <w:rPr>
          <w:rFonts w:hint="eastAsia"/>
          <w:sz w:val="24"/>
        </w:rPr>
        <w:t>，可得</w:t>
      </w:r>
      <w:r w:rsidR="00DE31CC" w:rsidRPr="00185340">
        <w:rPr>
          <w:rFonts w:hint="eastAsia"/>
          <w:sz w:val="24"/>
        </w:rPr>
        <w:t>帕萨瓦尔定理</w:t>
      </w:r>
      <w:r>
        <w:rPr>
          <w:rFonts w:hint="eastAsia"/>
          <w:sz w:val="24"/>
        </w:rPr>
        <w:t>有</w:t>
      </w:r>
      <w:r w:rsidR="00DE31CC" w:rsidRPr="00185340">
        <w:rPr>
          <w:rFonts w:hint="eastAsia"/>
          <w:sz w:val="24"/>
        </w:rPr>
        <w:t>如下</w:t>
      </w:r>
      <w:r>
        <w:rPr>
          <w:rFonts w:hint="eastAsia"/>
          <w:sz w:val="24"/>
        </w:rPr>
        <w:t>形式：</w:t>
      </w:r>
    </w:p>
    <w:p w14:paraId="04AD347B" w14:textId="77777777" w:rsidR="00DE31CC" w:rsidRPr="00185340" w:rsidRDefault="00DE31CC" w:rsidP="00DE31CC">
      <w:pPr>
        <w:spacing w:line="360" w:lineRule="auto"/>
        <w:ind w:firstLineChars="200" w:firstLine="480"/>
        <w:jc w:val="center"/>
        <w:rPr>
          <w:sz w:val="24"/>
        </w:rPr>
      </w:pPr>
      <m:oMathPara>
        <m:oMath>
          <m:r>
            <w:rPr>
              <w:rFonts w:ascii="Cambria Math" w:hAnsi="Cambria Math"/>
              <w:sz w:val="24"/>
            </w:rPr>
            <m:t>&lt;</m:t>
          </m:r>
          <m:r>
            <m:rPr>
              <m:sty m:val="bi"/>
            </m:rPr>
            <w:rPr>
              <w:rFonts w:ascii="Cambria Math" w:hAnsi="Cambria Math"/>
              <w:sz w:val="24"/>
            </w:rPr>
            <m:t>f,g</m:t>
          </m:r>
          <m:r>
            <w:rPr>
              <w:rFonts w:ascii="Cambria Math" w:hAnsi="Cambria Math"/>
              <w:sz w:val="24"/>
            </w:rPr>
            <m:t>&gt;=&lt;</m:t>
          </m:r>
          <m:r>
            <m:rPr>
              <m:sty m:val="bi"/>
            </m:rPr>
            <w:rPr>
              <w:rFonts w:ascii="Cambria Math" w:hAnsi="Cambria Math"/>
              <w:sz w:val="24"/>
            </w:rPr>
            <m:t>F,G</m:t>
          </m:r>
          <m:r>
            <w:rPr>
              <w:rFonts w:ascii="Cambria Math" w:hAnsi="Cambria Math"/>
              <w:sz w:val="24"/>
            </w:rPr>
            <m:t>&gt;</m:t>
          </m:r>
        </m:oMath>
      </m:oMathPara>
    </w:p>
    <w:p w14:paraId="03C318D2" w14:textId="32140BD4" w:rsidR="00DE31CC" w:rsidRPr="00185340" w:rsidRDefault="00DE31CC" w:rsidP="00DE31CC">
      <w:pPr>
        <w:spacing w:line="360" w:lineRule="auto"/>
        <w:jc w:val="left"/>
        <w:rPr>
          <w:sz w:val="24"/>
        </w:rPr>
      </w:pPr>
      <w:r w:rsidRPr="00185340">
        <w:rPr>
          <w:rFonts w:hint="eastAsia"/>
          <w:sz w:val="24"/>
        </w:rPr>
        <w:t>其中</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是</w:t>
      </w:r>
      <w:r w:rsidR="00AD1C02">
        <w:rPr>
          <w:rFonts w:hint="eastAsia"/>
          <w:sz w:val="24"/>
        </w:rPr>
        <w:t>N维离散图信号矢量</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的图傅里叶变换</w:t>
      </w:r>
    </w:p>
    <w:p w14:paraId="24BF043E" w14:textId="1CF197A7" w:rsidR="004C719F" w:rsidRPr="00DE31CC" w:rsidRDefault="004C719F" w:rsidP="004C719F">
      <w:pPr>
        <w:ind w:firstLineChars="100" w:firstLine="210"/>
      </w:pPr>
    </w:p>
    <w:p w14:paraId="7B53955D" w14:textId="50961DB9" w:rsidR="004C719F" w:rsidRDefault="004C719F" w:rsidP="004C719F">
      <w:pPr>
        <w:ind w:firstLineChars="100" w:firstLine="210"/>
      </w:pPr>
    </w:p>
    <w:p w14:paraId="29FF35AC" w14:textId="77777777" w:rsidR="004C719F" w:rsidRPr="00AD1C02" w:rsidRDefault="004C719F" w:rsidP="004C719F">
      <w:pPr>
        <w:ind w:firstLineChars="100" w:firstLine="210"/>
      </w:pPr>
    </w:p>
    <w:p w14:paraId="13D9E296" w14:textId="77777777" w:rsidR="004C719F" w:rsidRDefault="004C719F" w:rsidP="004C719F">
      <w:pPr>
        <w:ind w:firstLineChars="100" w:firstLine="210"/>
      </w:pPr>
    </w:p>
    <w:p w14:paraId="406E3CF0" w14:textId="77777777" w:rsidR="004C719F" w:rsidRDefault="004C719F" w:rsidP="004C719F">
      <w:pPr>
        <w:ind w:firstLineChars="100" w:firstLine="210"/>
      </w:pPr>
    </w:p>
    <w:p w14:paraId="6F5577F3" w14:textId="1356F77E" w:rsidR="004C719F" w:rsidRDefault="004C719F" w:rsidP="004C719F">
      <w:pPr>
        <w:ind w:firstLineChars="100" w:firstLine="210"/>
      </w:pPr>
      <w:r>
        <w:rPr>
          <w:rFonts w:hint="eastAsia"/>
        </w:rPr>
        <w:t>图傅里叶变换</w:t>
      </w:r>
    </w:p>
    <w:p w14:paraId="0547493B" w14:textId="1AD1226C" w:rsidR="000525DA" w:rsidRDefault="000525DA" w:rsidP="00E62104"/>
    <w:p w14:paraId="64223ADE" w14:textId="18A81CB2" w:rsidR="000525DA" w:rsidRDefault="00E0413C" w:rsidP="00E62104">
      <w:r>
        <w:rPr>
          <w:rFonts w:hint="eastAsia"/>
          <w:sz w:val="24"/>
        </w:rPr>
        <w:lastRenderedPageBreak/>
        <w:t>经典一维信号f</w:t>
      </w:r>
      <w:r>
        <w:rPr>
          <w:sz w:val="24"/>
        </w:rPr>
        <w:t>(t)</w:t>
      </w:r>
      <w:r>
        <w:rPr>
          <w:rFonts w:hint="eastAsia"/>
          <w:sz w:val="24"/>
        </w:rPr>
        <w:t>的傅里叶变换可以视为在</w:t>
      </w:r>
      <w:r w:rsidR="00AD1C02">
        <w:rPr>
          <w:rFonts w:hint="eastAsia"/>
          <w:sz w:val="24"/>
        </w:rPr>
        <w:t>其</w:t>
      </w:r>
      <w:r>
        <w:rPr>
          <w:rFonts w:hint="eastAsia"/>
          <w:sz w:val="24"/>
        </w:rPr>
        <w:t>一维拉普拉斯算子特征函数上</w:t>
      </w:r>
      <w:r w:rsidR="00AD1C02">
        <w:rPr>
          <w:rFonts w:hint="eastAsia"/>
          <w:sz w:val="24"/>
        </w:rPr>
        <w:t>对其进行</w:t>
      </w:r>
      <w:r>
        <w:rPr>
          <w:rFonts w:hint="eastAsia"/>
          <w:sz w:val="24"/>
        </w:rPr>
        <w:t>展开，类似地可以</w:t>
      </w:r>
      <w:r w:rsidR="00AD1C02">
        <w:rPr>
          <w:rFonts w:hint="eastAsia"/>
          <w:sz w:val="24"/>
        </w:rPr>
        <w:t>借助</w:t>
      </w:r>
      <w:r>
        <w:rPr>
          <w:rFonts w:hint="eastAsia"/>
          <w:sz w:val="24"/>
        </w:rPr>
        <w:t>图拉普拉斯算子的特征值λ</w:t>
      </w:r>
      <w:proofErr w:type="spellStart"/>
      <w:r>
        <w:rPr>
          <w:rFonts w:hint="eastAsia"/>
          <w:sz w:val="24"/>
          <w:vertAlign w:val="subscript"/>
        </w:rPr>
        <w:t>i</w:t>
      </w:r>
      <w:proofErr w:type="spellEnd"/>
      <w:r>
        <w:rPr>
          <w:rFonts w:hint="eastAsia"/>
          <w:sz w:val="24"/>
        </w:rPr>
        <w:t>和特征向量</w:t>
      </w:r>
      <w:proofErr w:type="spellStart"/>
      <w:r>
        <w:rPr>
          <w:rFonts w:hint="eastAsia"/>
          <w:sz w:val="24"/>
        </w:rPr>
        <w:t>u</w:t>
      </w:r>
      <w:r>
        <w:rPr>
          <w:sz w:val="24"/>
          <w:vertAlign w:val="subscript"/>
        </w:rPr>
        <w:t>i</w:t>
      </w:r>
      <w:proofErr w:type="spellEnd"/>
      <w:r w:rsidR="00AD1C02">
        <w:rPr>
          <w:rFonts w:hint="eastAsia"/>
          <w:sz w:val="24"/>
        </w:rPr>
        <w:t>（</w:t>
      </w:r>
      <w:proofErr w:type="spellStart"/>
      <w:r w:rsidR="00AD1C02">
        <w:rPr>
          <w:sz w:val="24"/>
        </w:rPr>
        <w:t>i</w:t>
      </w:r>
      <w:proofErr w:type="spellEnd"/>
      <w:r w:rsidR="00AD1C02">
        <w:rPr>
          <w:sz w:val="24"/>
        </w:rPr>
        <w:t>=</w:t>
      </w:r>
      <w:r w:rsidR="00827725">
        <w:rPr>
          <w:sz w:val="24"/>
        </w:rPr>
        <w:t>0,1,…,N-1</w:t>
      </w:r>
      <w:r w:rsidR="00AD1C02">
        <w:rPr>
          <w:rFonts w:hint="eastAsia"/>
          <w:sz w:val="24"/>
        </w:rPr>
        <w:t>）</w:t>
      </w:r>
      <w:r>
        <w:rPr>
          <w:rFonts w:hint="eastAsia"/>
          <w:sz w:val="24"/>
        </w:rPr>
        <w:t>来定义图信号f的图傅里叶变换。</w:t>
      </w:r>
    </w:p>
    <w:p w14:paraId="00B082D3" w14:textId="76EF0D1D" w:rsidR="000525DA" w:rsidRDefault="00827725" w:rsidP="00E62104">
      <w:r>
        <w:rPr>
          <w:rFonts w:hint="eastAsia"/>
        </w:rPr>
        <w:t>根据矩阵论和图论相关知识，实对称矩阵的不同特征值对应特征向量相互正交，故图傅里叶变换可以定义如下：</w:t>
      </w:r>
    </w:p>
    <w:p w14:paraId="4FF0B910" w14:textId="77777777" w:rsidR="00827725" w:rsidRPr="00323CEA"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e>
          </m:d>
          <m:r>
            <w:rPr>
              <w:rFonts w:ascii="Cambria Math" w:hAnsi="Cambria Math"/>
              <w:sz w:val="24"/>
            </w:rPr>
            <m:t>=&lt;f,</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gt;=</m:t>
          </m:r>
          <m:nary>
            <m:naryPr>
              <m:chr m:val="∑"/>
              <m:limLoc m:val="subSup"/>
              <m:ctrlPr>
                <w:rPr>
                  <w:rFonts w:ascii="Cambria Math" w:hAnsi="Cambria Math"/>
                  <w:i/>
                  <w:sz w:val="24"/>
                </w:rPr>
              </m:ctrlPr>
            </m:naryPr>
            <m:sub>
              <m:r>
                <w:rPr>
                  <w:rFonts w:ascii="Cambria Math" w:hAnsi="Cambria Math"/>
                  <w:sz w:val="24"/>
                </w:rPr>
                <m:t>k=0</m:t>
              </m:r>
            </m:sub>
            <m:sup>
              <m:r>
                <w:rPr>
                  <w:rFonts w:ascii="Cambria Math" w:hAnsi="Cambria Math"/>
                  <w:sz w:val="24"/>
                </w:rPr>
                <m:t>N-1</m:t>
              </m:r>
            </m:sup>
            <m:e>
              <m:r>
                <w:rPr>
                  <w:rFonts w:ascii="Cambria Math" w:hAnsi="Cambria Math"/>
                  <w:sz w:val="24"/>
                </w:rPr>
                <m:t>f(k)</m:t>
              </m:r>
              <m:sSubSup>
                <m:sSubSupPr>
                  <m:ctrlPr>
                    <w:rPr>
                      <w:rFonts w:ascii="Cambria Math" w:hAnsi="Cambria Math"/>
                      <w:b/>
                      <w:bCs/>
                      <w:i/>
                      <w:sz w:val="24"/>
                    </w:rPr>
                  </m:ctrlPr>
                </m:sSubSupPr>
                <m:e>
                  <m:r>
                    <m:rPr>
                      <m:sty m:val="bi"/>
                    </m:rPr>
                    <w:rPr>
                      <w:rFonts w:ascii="Cambria Math" w:hAnsi="Cambria Math"/>
                      <w:sz w:val="24"/>
                    </w:rPr>
                    <m:t>u</m:t>
                  </m:r>
                </m:e>
                <m:sub>
                  <m:r>
                    <m:rPr>
                      <m:sty m:val="bi"/>
                    </m:rPr>
                    <w:rPr>
                      <w:rFonts w:ascii="Cambria Math" w:hAnsi="Cambria Math"/>
                      <w:sz w:val="24"/>
                    </w:rPr>
                    <m:t>i</m:t>
                  </m:r>
                </m:sub>
                <m:sup>
                  <m:r>
                    <m:rPr>
                      <m:sty m:val="bi"/>
                    </m:rPr>
                    <w:rPr>
                      <w:rFonts w:ascii="Cambria Math" w:hAnsi="Cambria Math"/>
                      <w:sz w:val="24"/>
                    </w:rPr>
                    <m:t>*</m:t>
                  </m:r>
                </m:sup>
              </m:sSubSup>
              <m:r>
                <w:rPr>
                  <w:rFonts w:ascii="Cambria Math" w:hAnsi="Cambria Math"/>
                  <w:sz w:val="24"/>
                </w:rPr>
                <m:t>(k)</m:t>
              </m:r>
            </m:e>
          </m:nary>
        </m:oMath>
      </m:oMathPara>
    </w:p>
    <w:p w14:paraId="4BD71688" w14:textId="0A3E7752" w:rsidR="00827725" w:rsidRDefault="00827725" w:rsidP="00E62104">
      <w:r>
        <w:rPr>
          <w:rFonts w:hint="eastAsia"/>
        </w:rPr>
        <w:t>图傅里叶逆变换表示为：</w:t>
      </w:r>
    </w:p>
    <w:p w14:paraId="525893EC" w14:textId="77777777" w:rsidR="00827725" w:rsidRPr="00FD1B3F"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r>
                <w:rPr>
                  <w:rFonts w:ascii="Cambria Math" w:hAnsi="Cambria Math"/>
                  <w:sz w:val="24"/>
                </w:rPr>
                <m:t>k</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r>
                <w:rPr>
                  <w:rFonts w:ascii="Cambria Math" w:hAnsi="Cambria Math"/>
                  <w:sz w:val="24"/>
                </w:rPr>
                <m:t>)</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k)</m:t>
              </m:r>
            </m:e>
          </m:nary>
        </m:oMath>
      </m:oMathPara>
    </w:p>
    <w:p w14:paraId="19743618" w14:textId="77777777" w:rsidR="00827725" w:rsidRDefault="00827725" w:rsidP="00E62104"/>
    <w:p w14:paraId="0BED7E77" w14:textId="3E385A3D" w:rsidR="00827725" w:rsidRDefault="00827725" w:rsidP="00827725">
      <w:pPr>
        <w:spacing w:line="360" w:lineRule="auto"/>
        <w:jc w:val="left"/>
        <w:rPr>
          <w:sz w:val="24"/>
        </w:rPr>
      </w:pPr>
      <w:r>
        <w:rPr>
          <w:rFonts w:hint="eastAsia"/>
          <w:sz w:val="24"/>
        </w:rPr>
        <w:t>上式中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表示图频率，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Pr>
          <w:rFonts w:hint="eastAsia"/>
          <w:sz w:val="24"/>
        </w:rPr>
        <w:t>表示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对应的图信号分量。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增大，对应</w:t>
      </w:r>
      <w:r w:rsidR="00E8286D">
        <w:rPr>
          <w:rFonts w:hint="eastAsia"/>
          <w:sz w:val="24"/>
        </w:rPr>
        <w:t>的</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sidR="00E8286D">
        <w:rPr>
          <w:rFonts w:hint="eastAsia"/>
          <w:sz w:val="24"/>
        </w:rPr>
        <w:t>显示出更剧烈的波动</w:t>
      </w:r>
      <w:r>
        <w:rPr>
          <w:rFonts w:hint="eastAsia"/>
          <w:sz w:val="24"/>
        </w:rPr>
        <w:t>。</w:t>
      </w:r>
    </w:p>
    <w:p w14:paraId="31194A49" w14:textId="63B57E6C" w:rsidR="00827725" w:rsidRDefault="00827725" w:rsidP="00827725">
      <w:pPr>
        <w:spacing w:line="360" w:lineRule="auto"/>
        <w:ind w:firstLineChars="200" w:firstLine="480"/>
        <w:jc w:val="left"/>
        <w:rPr>
          <w:sz w:val="24"/>
        </w:rPr>
      </w:pPr>
      <w:r>
        <w:rPr>
          <w:rFonts w:hint="eastAsia"/>
          <w:sz w:val="24"/>
        </w:rPr>
        <w:t>在图谱域</w:t>
      </w:r>
      <w:r w:rsidR="00E8286D">
        <w:rPr>
          <w:rFonts w:hint="eastAsia"/>
          <w:sz w:val="24"/>
        </w:rPr>
        <w:t>上，不同图信号的图频率</w:t>
      </w:r>
      <w:r>
        <w:rPr>
          <w:rFonts w:hint="eastAsia"/>
          <w:sz w:val="24"/>
        </w:rPr>
        <w:t>具有不同的分布，</w:t>
      </w:r>
      <w:r w:rsidR="00E8286D">
        <w:rPr>
          <w:rFonts w:hint="eastAsia"/>
          <w:sz w:val="24"/>
        </w:rPr>
        <w:t>这些</w:t>
      </w:r>
      <w:r>
        <w:rPr>
          <w:rFonts w:hint="eastAsia"/>
          <w:sz w:val="24"/>
        </w:rPr>
        <w:t>尺度</w:t>
      </w:r>
      <w:r w:rsidR="00E8286D">
        <w:rPr>
          <w:rFonts w:hint="eastAsia"/>
          <w:sz w:val="24"/>
        </w:rPr>
        <w:t>不能</w:t>
      </w:r>
      <w:r>
        <w:rPr>
          <w:rFonts w:hint="eastAsia"/>
          <w:sz w:val="24"/>
        </w:rPr>
        <w:t>直接</w:t>
      </w:r>
      <w:r w:rsidR="00E8286D">
        <w:rPr>
          <w:rFonts w:hint="eastAsia"/>
          <w:sz w:val="24"/>
        </w:rPr>
        <w:t>进行</w:t>
      </w:r>
      <w:r>
        <w:rPr>
          <w:rFonts w:hint="eastAsia"/>
          <w:sz w:val="24"/>
        </w:rPr>
        <w:t>比较，</w:t>
      </w:r>
      <w:r w:rsidR="00E8286D">
        <w:rPr>
          <w:rFonts w:hint="eastAsia"/>
          <w:sz w:val="24"/>
        </w:rPr>
        <w:t>因此</w:t>
      </w:r>
      <w:r>
        <w:rPr>
          <w:rFonts w:hint="eastAsia"/>
          <w:sz w:val="24"/>
        </w:rPr>
        <w:t>需对拉普拉斯矩阵L归一化处理，使</w:t>
      </w:r>
      <w:r w:rsidR="00E8286D">
        <w:rPr>
          <w:rFonts w:hint="eastAsia"/>
          <w:sz w:val="24"/>
        </w:rPr>
        <w:t>这些</w:t>
      </w:r>
      <w:r>
        <w:rPr>
          <w:rFonts w:hint="eastAsia"/>
          <w:sz w:val="24"/>
        </w:rPr>
        <w:t>图频率分布在同一尺度下。归一化后的拉普拉斯算子矩阵表示</w:t>
      </w:r>
      <w:r w:rsidR="00E8286D">
        <w:rPr>
          <w:rFonts w:hint="eastAsia"/>
          <w:sz w:val="24"/>
        </w:rPr>
        <w:t>如下</w:t>
      </w:r>
    </w:p>
    <w:p w14:paraId="3243AF0F" w14:textId="77777777" w:rsidR="00827725" w:rsidRPr="00107559" w:rsidRDefault="000708B4" w:rsidP="00827725">
      <w:pPr>
        <w:spacing w:line="360" w:lineRule="auto"/>
        <w:ind w:firstLineChars="200" w:firstLine="480"/>
        <w:jc w:val="left"/>
        <w:rPr>
          <w:sz w:val="24"/>
        </w:rPr>
      </w:pPr>
      <m:oMathPara>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r>
            <w:rPr>
              <w:rFonts w:ascii="Cambria Math" w:hAnsi="Cambria Math"/>
              <w:sz w:val="24"/>
            </w:rPr>
            <m:t>L</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oMath>
      </m:oMathPara>
    </w:p>
    <w:p w14:paraId="699F9270" w14:textId="4C0F7299" w:rsidR="00827725" w:rsidRDefault="00E8286D" w:rsidP="00827725">
      <w:pPr>
        <w:spacing w:line="360" w:lineRule="auto"/>
        <w:ind w:firstLineChars="200" w:firstLine="480"/>
        <w:jc w:val="left"/>
        <w:rPr>
          <w:sz w:val="24"/>
        </w:rPr>
      </w:pPr>
      <w:r>
        <w:rPr>
          <w:rFonts w:hint="eastAsia"/>
          <w:sz w:val="24"/>
        </w:rPr>
        <w:t>经</w:t>
      </w:r>
      <w:r w:rsidR="00827725">
        <w:rPr>
          <w:rFonts w:hint="eastAsia"/>
          <w:sz w:val="24"/>
        </w:rPr>
        <w:t>验证</w:t>
      </w:r>
      <w:r>
        <w:rPr>
          <w:rFonts w:hint="eastAsia"/>
          <w:sz w:val="24"/>
        </w:rPr>
        <w:t>可得</w:t>
      </w:r>
      <w:r w:rsidR="00827725">
        <w:rPr>
          <w:rFonts w:hint="eastAsia"/>
          <w:sz w:val="24"/>
        </w:rPr>
        <w:t>，</w:t>
      </w:r>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oMath>
      <w:r w:rsidR="00827725">
        <w:rPr>
          <w:rFonts w:hint="eastAsia"/>
          <w:sz w:val="24"/>
        </w:rPr>
        <w:t>是实对称阵</w:t>
      </w:r>
      <w:r>
        <w:rPr>
          <w:rFonts w:hint="eastAsia"/>
          <w:sz w:val="24"/>
        </w:rPr>
        <w:t>，对角线元素为</w:t>
      </w:r>
      <w:r>
        <w:rPr>
          <w:sz w:val="24"/>
        </w:rPr>
        <w:t>1</w:t>
      </w:r>
      <w:r w:rsidR="00827725">
        <w:rPr>
          <w:rFonts w:hint="eastAsia"/>
          <w:sz w:val="24"/>
        </w:rPr>
        <w:t>。</w:t>
      </w:r>
    </w:p>
    <w:p w14:paraId="29C1B12C" w14:textId="1A457017" w:rsidR="00827725" w:rsidRPr="00611C80" w:rsidRDefault="00827725" w:rsidP="00827725">
      <w:pPr>
        <w:spacing w:line="360" w:lineRule="auto"/>
        <w:ind w:firstLineChars="200" w:firstLine="480"/>
        <w:jc w:val="left"/>
        <w:rPr>
          <w:sz w:val="24"/>
        </w:rPr>
      </w:pPr>
      <w:r>
        <w:rPr>
          <w:rFonts w:hint="eastAsia"/>
          <w:sz w:val="24"/>
        </w:rPr>
        <w:t>以图1为例</w:t>
      </w:r>
      <w:r w:rsidR="00E8286D">
        <w:rPr>
          <w:rFonts w:hint="eastAsia"/>
          <w:sz w:val="24"/>
        </w:rPr>
        <w:t>对图傅里叶变换的构造过程进行分析说明。</w:t>
      </w:r>
      <w:r>
        <w:rPr>
          <w:rFonts w:hint="eastAsia"/>
          <w:sz w:val="24"/>
        </w:rPr>
        <w:t>设各边权重</w:t>
      </w:r>
      <w:proofErr w:type="spellStart"/>
      <w:r>
        <w:rPr>
          <w:rFonts w:hint="eastAsia"/>
          <w:sz w:val="24"/>
        </w:rPr>
        <w:t>w</w:t>
      </w:r>
      <w:r>
        <w:rPr>
          <w:sz w:val="24"/>
          <w:vertAlign w:val="subscript"/>
        </w:rPr>
        <w:t>mn</w:t>
      </w:r>
      <w:proofErr w:type="spellEnd"/>
      <w:r>
        <w:rPr>
          <w:rFonts w:hint="eastAsia"/>
          <w:sz w:val="24"/>
        </w:rPr>
        <w:t>均为1，图的邻接矩阵</w:t>
      </w:r>
      <w:r w:rsidR="00E8286D">
        <w:rPr>
          <w:rFonts w:hint="eastAsia"/>
          <w:sz w:val="24"/>
        </w:rPr>
        <w:t>可表示如下：</w:t>
      </w:r>
    </w:p>
    <w:p w14:paraId="06B6C0B3" w14:textId="77777777" w:rsidR="00827725" w:rsidRPr="00611C80" w:rsidRDefault="00827725" w:rsidP="00827725">
      <w:pPr>
        <w:spacing w:line="360" w:lineRule="auto"/>
        <w:jc w:val="center"/>
      </w:pPr>
      <m:oMathPara>
        <m:oMath>
          <m:r>
            <m:rPr>
              <m:sty m:val="b"/>
            </m:rPr>
            <w:rPr>
              <w:rFonts w:ascii="Cambria Math" w:hAnsi="Cambria Math"/>
              <w:sz w:val="24"/>
            </w:rPr>
            <m:t>A</m:t>
          </m:r>
          <m:r>
            <m:rPr>
              <m:sty m:val="p"/>
            </m:rPr>
            <w:rPr>
              <w:rFonts w:ascii="Cambria Math" w:hAnsi="Cambria Math"/>
              <w:sz w:val="24"/>
            </w:rPr>
            <m:t>=</m:t>
          </m:r>
          <m:r>
            <m:rPr>
              <m:sty m:val="p"/>
            </m:rPr>
            <w:rPr>
              <w:rFonts w:ascii="Cambria Math" w:hAnsi="Cambria Math"/>
              <w:position w:val="-84"/>
            </w:rPr>
            <w:object w:dxaOrig="1800" w:dyaOrig="1800" w14:anchorId="5911843C">
              <v:shape id="_x0000_i1026" type="#_x0000_t75" style="width:90pt;height:90pt" o:ole="">
                <v:imagedata r:id="rId14" o:title=""/>
              </v:shape>
              <o:OLEObject Type="Embed" ProgID="Equation.DSMT4" ShapeID="_x0000_i1026" DrawAspect="Content" ObjectID="_1712489022" r:id="rId15"/>
            </w:object>
          </m:r>
        </m:oMath>
      </m:oMathPara>
    </w:p>
    <w:p w14:paraId="2C0B5318" w14:textId="2229A9F8" w:rsidR="00827725" w:rsidRDefault="00827725" w:rsidP="00827725">
      <w:pPr>
        <w:spacing w:line="360" w:lineRule="auto"/>
        <w:ind w:firstLineChars="200" w:firstLine="480"/>
        <w:jc w:val="left"/>
        <w:rPr>
          <w:sz w:val="24"/>
        </w:rPr>
      </w:pPr>
      <w:r>
        <w:rPr>
          <w:rFonts w:hint="eastAsia"/>
          <w:sz w:val="24"/>
        </w:rPr>
        <w:t>对L特征分解</w:t>
      </w:r>
      <w:r w:rsidR="00E8286D">
        <w:rPr>
          <w:rFonts w:hint="eastAsia"/>
          <w:sz w:val="24"/>
        </w:rPr>
        <w:t>，特征向量矩阵</w:t>
      </w:r>
      <w:r>
        <w:rPr>
          <w:rFonts w:hint="eastAsia"/>
          <w:sz w:val="24"/>
        </w:rPr>
        <w:t>如下</w:t>
      </w:r>
    </w:p>
    <w:p w14:paraId="497F7ECF" w14:textId="77777777" w:rsidR="00827725" w:rsidRDefault="00827725" w:rsidP="00827725">
      <w:pPr>
        <w:spacing w:line="360" w:lineRule="auto"/>
        <w:ind w:firstLineChars="200" w:firstLine="480"/>
        <w:jc w:val="left"/>
        <w:rPr>
          <w:sz w:val="24"/>
        </w:rPr>
      </w:pPr>
      <m:oMathPara>
        <m:oMath>
          <m:r>
            <m:rPr>
              <m:sty m:val="b"/>
            </m:rPr>
            <w:rPr>
              <w:rFonts w:ascii="Cambria Math" w:hAnsi="Cambria Math"/>
              <w:sz w:val="24"/>
            </w:rPr>
            <w:lastRenderedPageBreak/>
            <m:t>U</m:t>
          </m:r>
          <m:r>
            <m:rPr>
              <m:aln/>
            </m:rP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4</m:t>
                  </m:r>
                </m:sub>
              </m:sSub>
            </m:e>
          </m:d>
          <m:r>
            <m:rPr>
              <m:sty m:val="p"/>
            </m:rPr>
            <w:rPr>
              <w:rFonts w:ascii="Cambria Math" w:hAnsi="Cambria Math"/>
              <w:sz w:val="24"/>
            </w:rPr>
            <w:br/>
          </m:r>
        </m:oMath>
        <m:oMath>
          <m:r>
            <m:rPr>
              <m:aln/>
            </m:rPr>
            <w:rPr>
              <w:rFonts w:ascii="Cambria Math" w:hAnsi="Cambria Math"/>
              <w:sz w:val="24"/>
            </w:rPr>
            <m:t>=</m:t>
          </m:r>
          <m:r>
            <m:rPr>
              <m:sty m:val="p"/>
            </m:rPr>
            <w:rPr>
              <w:rFonts w:ascii="Cambria Math" w:hAnsi="Cambria Math"/>
              <w:position w:val="-84"/>
            </w:rPr>
            <w:object w:dxaOrig="3800" w:dyaOrig="1800" w14:anchorId="100ADDD9">
              <v:shape id="_x0000_i1027" type="#_x0000_t75" style="width:190pt;height:90pt" o:ole="">
                <v:imagedata r:id="rId16" o:title=""/>
              </v:shape>
              <o:OLEObject Type="Embed" ProgID="Equation.DSMT4" ShapeID="_x0000_i1027" DrawAspect="Content" ObjectID="_1712489023" r:id="rId17"/>
            </w:object>
          </m:r>
        </m:oMath>
      </m:oMathPara>
    </w:p>
    <w:p w14:paraId="3B30A2CA" w14:textId="29FE469A" w:rsidR="00827725" w:rsidRDefault="00827725" w:rsidP="00827725">
      <w:pPr>
        <w:spacing w:line="360" w:lineRule="auto"/>
        <w:ind w:firstLineChars="200" w:firstLine="480"/>
        <w:jc w:val="left"/>
        <w:rPr>
          <w:sz w:val="24"/>
        </w:rPr>
      </w:pPr>
      <w:r>
        <w:rPr>
          <w:rFonts w:hint="eastAsia"/>
          <w:sz w:val="24"/>
        </w:rPr>
        <w:t>L的特征值矩阵</w:t>
      </w:r>
      <w:r w:rsidR="00E8286D">
        <w:rPr>
          <w:rFonts w:hint="eastAsia"/>
          <w:sz w:val="24"/>
        </w:rPr>
        <w:t>如下</w:t>
      </w:r>
    </w:p>
    <w:p w14:paraId="53E2062F" w14:textId="77777777" w:rsidR="00827725" w:rsidRPr="007E7A85" w:rsidRDefault="00827725" w:rsidP="00827725">
      <w:pPr>
        <w:spacing w:line="360" w:lineRule="auto"/>
        <w:ind w:firstLineChars="200" w:firstLine="480"/>
        <w:jc w:val="left"/>
        <w:rPr>
          <w:sz w:val="24"/>
        </w:rPr>
      </w:pPr>
      <m:oMathPara>
        <m:oMath>
          <m:r>
            <w:rPr>
              <w:rFonts w:ascii="Cambria Math" w:hAnsi="Cambria Math"/>
              <w:sz w:val="24"/>
            </w:rPr>
            <m:t>Λ=diag</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4</m:t>
                  </m:r>
                </m:sub>
              </m:sSub>
            </m:e>
          </m:d>
          <m:r>
            <w:rPr>
              <w:rFonts w:ascii="Cambria Math" w:hAnsi="Cambria Math"/>
              <w:sz w:val="24"/>
            </w:rPr>
            <m:t>=diag(0,1,2,4,5)</m:t>
          </m:r>
        </m:oMath>
      </m:oMathPara>
    </w:p>
    <w:p w14:paraId="21141B02" w14:textId="1CFA61C3" w:rsidR="00827725" w:rsidRPr="007E7A85" w:rsidRDefault="00827725" w:rsidP="00827725">
      <w:pPr>
        <w:spacing w:line="360" w:lineRule="auto"/>
        <w:ind w:firstLineChars="200" w:firstLine="480"/>
        <w:jc w:val="left"/>
        <w:rPr>
          <w:sz w:val="24"/>
        </w:rPr>
      </w:pPr>
      <w:r>
        <w:rPr>
          <w:rFonts w:hint="eastAsia"/>
          <w:sz w:val="24"/>
        </w:rPr>
        <w:t>易知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oMath>
      <w:r>
        <w:rPr>
          <w:rFonts w:hint="eastAsia"/>
          <w:sz w:val="24"/>
        </w:rPr>
        <w:t>=</w:t>
      </w:r>
      <w:r>
        <w:rPr>
          <w:sz w:val="24"/>
        </w:rPr>
        <w:t>0</w:t>
      </w:r>
      <w:r>
        <w:rPr>
          <w:rFonts w:hint="eastAsia"/>
          <w:sz w:val="24"/>
        </w:rPr>
        <w:t>对应的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0</m:t>
            </m:r>
          </m:sub>
        </m:sSub>
      </m:oMath>
      <w:r>
        <w:rPr>
          <w:rFonts w:hint="eastAsia"/>
          <w:sz w:val="24"/>
        </w:rPr>
        <w:t>在各个顶点上</w:t>
      </w:r>
      <w:r w:rsidR="00F124A6">
        <w:rPr>
          <w:rFonts w:hint="eastAsia"/>
          <w:sz w:val="24"/>
        </w:rPr>
        <w:t>信号值未产生</w:t>
      </w:r>
      <w:r>
        <w:rPr>
          <w:rFonts w:hint="eastAsia"/>
          <w:sz w:val="24"/>
        </w:rPr>
        <w:t>波动，</w:t>
      </w:r>
      <w:r w:rsidR="00F124A6">
        <w:rPr>
          <w:rFonts w:hint="eastAsia"/>
          <w:sz w:val="24"/>
        </w:rPr>
        <w:t>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增大，</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hint="eastAsia"/>
                <w:sz w:val="24"/>
              </w:rPr>
              <m:t>i</m:t>
            </m:r>
          </m:sub>
        </m:sSub>
      </m:oMath>
      <w:r w:rsidR="00F124A6">
        <w:rPr>
          <w:rFonts w:hint="eastAsia"/>
          <w:sz w:val="24"/>
        </w:rPr>
        <w:t>对应的各</w:t>
      </w:r>
      <w:r>
        <w:rPr>
          <w:rFonts w:hint="eastAsia"/>
          <w:sz w:val="24"/>
        </w:rPr>
        <w:t>个顶点的信号值</w:t>
      </w:r>
      <w:r w:rsidR="00F124A6">
        <w:rPr>
          <w:rFonts w:hint="eastAsia"/>
          <w:sz w:val="24"/>
        </w:rPr>
        <w:t>产生了波动</w:t>
      </w:r>
      <w:r>
        <w:rPr>
          <w:rFonts w:hint="eastAsia"/>
          <w:sz w:val="24"/>
        </w:rPr>
        <w:t>。</w:t>
      </w:r>
    </w:p>
    <w:p w14:paraId="1B5CDEB7" w14:textId="247B0D61" w:rsidR="00827725" w:rsidRDefault="00827725" w:rsidP="00827725">
      <w:pPr>
        <w:spacing w:line="360" w:lineRule="auto"/>
        <w:ind w:firstLineChars="200" w:firstLine="480"/>
        <w:jc w:val="left"/>
        <w:rPr>
          <w:sz w:val="24"/>
        </w:rPr>
      </w:pPr>
      <w:r>
        <w:rPr>
          <w:rFonts w:hint="eastAsia"/>
          <w:sz w:val="24"/>
        </w:rPr>
        <w:t>图信号值f的变化不会</w:t>
      </w:r>
      <w:r w:rsidR="00F124A6">
        <w:rPr>
          <w:rFonts w:hint="eastAsia"/>
          <w:sz w:val="24"/>
        </w:rPr>
        <w:t>对</w:t>
      </w:r>
      <w:r>
        <w:rPr>
          <w:rFonts w:hint="eastAsia"/>
          <w:sz w:val="24"/>
        </w:rPr>
        <w:t>信号间的关系</w:t>
      </w:r>
      <w:r w:rsidR="00F124A6">
        <w:rPr>
          <w:rFonts w:hint="eastAsia"/>
          <w:sz w:val="24"/>
        </w:rPr>
        <w:t>产生影响，换言之，不会影响</w:t>
      </w:r>
      <w:proofErr w:type="gramStart"/>
      <w:r>
        <w:rPr>
          <w:rFonts w:hint="eastAsia"/>
          <w:sz w:val="24"/>
        </w:rPr>
        <w:t>图结构</w:t>
      </w:r>
      <w:proofErr w:type="gramEnd"/>
      <w:r>
        <w:rPr>
          <w:rFonts w:hint="eastAsia"/>
          <w:sz w:val="24"/>
        </w:rPr>
        <w:t>体现的顶点间关系，因为</w:t>
      </w:r>
      <w:r w:rsidR="00F124A6">
        <w:rPr>
          <w:rFonts w:hint="eastAsia"/>
          <w:sz w:val="24"/>
        </w:rPr>
        <w:t>图信号值f改变</w:t>
      </w:r>
      <w:r>
        <w:rPr>
          <w:rFonts w:hint="eastAsia"/>
          <w:sz w:val="24"/>
        </w:rPr>
        <w:t>不会改变拉普拉斯矩阵L</w:t>
      </w:r>
      <w:r w:rsidR="00F124A6">
        <w:rPr>
          <w:rFonts w:hint="eastAsia"/>
          <w:sz w:val="24"/>
        </w:rPr>
        <w:t>，也不会改变矩阵L的</w:t>
      </w:r>
      <w:r>
        <w:rPr>
          <w:rFonts w:hint="eastAsia"/>
          <w:sz w:val="24"/>
        </w:rPr>
        <w:t>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w:t>
      </w:r>
      <w:r w:rsidR="00F124A6">
        <w:rPr>
          <w:rFonts w:hint="eastAsia"/>
          <w:sz w:val="24"/>
        </w:rPr>
        <w:t>由此可得</w:t>
      </w:r>
      <w:r>
        <w:rPr>
          <w:rFonts w:hint="eastAsia"/>
          <w:sz w:val="24"/>
        </w:rPr>
        <w:t>，</w:t>
      </w:r>
      <w:r w:rsidR="00F124A6">
        <w:rPr>
          <w:rFonts w:hint="eastAsia"/>
          <w:sz w:val="24"/>
        </w:rPr>
        <w:t>对一个</w:t>
      </w:r>
      <w:proofErr w:type="gramStart"/>
      <w:r>
        <w:rPr>
          <w:rFonts w:hint="eastAsia"/>
          <w:sz w:val="24"/>
        </w:rPr>
        <w:t>图结构</w:t>
      </w:r>
      <w:proofErr w:type="gramEnd"/>
      <w:r>
        <w:rPr>
          <w:rFonts w:hint="eastAsia"/>
          <w:sz w:val="24"/>
        </w:rPr>
        <w:t>确定的图信号</w:t>
      </w:r>
      <w:r w:rsidR="00F124A6">
        <w:rPr>
          <w:rFonts w:hint="eastAsia"/>
          <w:sz w:val="24"/>
        </w:rPr>
        <w:t>，其</w:t>
      </w:r>
      <w:r>
        <w:rPr>
          <w:rFonts w:hint="eastAsia"/>
          <w:sz w:val="24"/>
        </w:rPr>
        <w:t>图频率</w:t>
      </w:r>
      <w:r w:rsidR="00F124A6">
        <w:rPr>
          <w:rFonts w:hint="eastAsia"/>
          <w:sz w:val="24"/>
        </w:rPr>
        <w:t>也有着确定的分布</w:t>
      </w:r>
      <w:r>
        <w:rPr>
          <w:rFonts w:hint="eastAsia"/>
          <w:sz w:val="24"/>
        </w:rPr>
        <w:t>，它不</w:t>
      </w:r>
      <w:r w:rsidR="00F124A6">
        <w:rPr>
          <w:rFonts w:hint="eastAsia"/>
          <w:sz w:val="24"/>
        </w:rPr>
        <w:t>会被</w:t>
      </w:r>
      <w:r>
        <w:rPr>
          <w:rFonts w:hint="eastAsia"/>
          <w:sz w:val="24"/>
        </w:rPr>
        <w:t>图信号值影响，若要改变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w:t>
      </w:r>
      <w:r w:rsidR="00F124A6">
        <w:rPr>
          <w:rFonts w:hint="eastAsia"/>
          <w:sz w:val="24"/>
        </w:rPr>
        <w:t>应当</w:t>
      </w:r>
      <w:r>
        <w:rPr>
          <w:rFonts w:hint="eastAsia"/>
          <w:sz w:val="24"/>
        </w:rPr>
        <w:t>改变图的结构，以图1所示信号为例，其傅里叶变换仿真如图3所示。</w:t>
      </w:r>
    </w:p>
    <w:p w14:paraId="54D8D4CB" w14:textId="77777777" w:rsidR="00827725" w:rsidRDefault="00827725" w:rsidP="00827725">
      <w:pPr>
        <w:spacing w:line="360" w:lineRule="auto"/>
        <w:ind w:left="900"/>
        <w:jc w:val="left"/>
        <w:rPr>
          <w:sz w:val="24"/>
        </w:rPr>
      </w:pPr>
      <w:r>
        <w:rPr>
          <w:rFonts w:hint="eastAsia"/>
          <w:noProof/>
          <w:sz w:val="24"/>
        </w:rPr>
        <w:drawing>
          <wp:inline distT="0" distB="0" distL="0" distR="0" wp14:anchorId="066CB77B" wp14:editId="13C79B84">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8">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p w14:paraId="1D684012" w14:textId="77777777" w:rsidR="00827725" w:rsidRDefault="00827725" w:rsidP="00827725">
      <w:pPr>
        <w:spacing w:line="360" w:lineRule="auto"/>
        <w:jc w:val="center"/>
        <w:rPr>
          <w:sz w:val="24"/>
        </w:rPr>
      </w:pPr>
      <w:r>
        <w:rPr>
          <w:rFonts w:hint="eastAsia"/>
          <w:sz w:val="24"/>
        </w:rPr>
        <w:t>图3 f的傅里叶变换</w:t>
      </w:r>
    </w:p>
    <w:p w14:paraId="436EC197" w14:textId="77777777" w:rsidR="00827725" w:rsidRPr="0047295C" w:rsidRDefault="00827725" w:rsidP="00827725">
      <w:pPr>
        <w:spacing w:line="360" w:lineRule="auto"/>
        <w:ind w:firstLineChars="200" w:firstLine="480"/>
        <w:jc w:val="left"/>
        <w:rPr>
          <w:sz w:val="24"/>
        </w:rPr>
      </w:pPr>
      <w:r>
        <w:rPr>
          <w:rFonts w:hint="eastAsia"/>
          <w:sz w:val="24"/>
        </w:rPr>
        <w:t>若改变其图结构，例如将顶点</w:t>
      </w:r>
      <w:r>
        <w:rPr>
          <w:sz w:val="24"/>
        </w:rPr>
        <w:t>1</w:t>
      </w:r>
      <w:r>
        <w:rPr>
          <w:rFonts w:hint="eastAsia"/>
          <w:sz w:val="24"/>
        </w:rPr>
        <w:t>与顶点4相连，得到傅里叶变换如图4所示，由</w:t>
      </w:r>
      <w:r>
        <w:rPr>
          <w:rFonts w:hint="eastAsia"/>
          <w:sz w:val="24"/>
        </w:rPr>
        <w:lastRenderedPageBreak/>
        <w:t>图</w:t>
      </w:r>
      <w:r>
        <w:rPr>
          <w:sz w:val="24"/>
        </w:rPr>
        <w:t>4</w:t>
      </w:r>
      <w:r>
        <w:rPr>
          <w:rFonts w:hint="eastAsia"/>
          <w:sz w:val="24"/>
        </w:rPr>
        <w:t>可知，L的特征值发生了变化，即图信号图频率的分布变化，同时图信号</w:t>
      </w:r>
      <w:r>
        <w:rPr>
          <w:rFonts w:hint="eastAsia"/>
          <w:b/>
          <w:bCs/>
          <w:sz w:val="24"/>
        </w:rPr>
        <w:t>f</w:t>
      </w:r>
      <w:r>
        <w:rPr>
          <w:rFonts w:hint="eastAsia"/>
          <w:sz w:val="24"/>
        </w:rPr>
        <w:t>的傅里叶变换值也发生了改变。</w:t>
      </w:r>
    </w:p>
    <w:p w14:paraId="0B058989" w14:textId="77777777" w:rsidR="00827725" w:rsidRDefault="00827725" w:rsidP="00827725">
      <w:pPr>
        <w:spacing w:line="360" w:lineRule="auto"/>
        <w:ind w:left="900"/>
        <w:jc w:val="left"/>
        <w:rPr>
          <w:sz w:val="24"/>
        </w:rPr>
      </w:pPr>
      <w:r>
        <w:rPr>
          <w:noProof/>
          <w:sz w:val="24"/>
        </w:rPr>
        <w:drawing>
          <wp:inline distT="0" distB="0" distL="0" distR="0" wp14:anchorId="6BA5C269" wp14:editId="51201D78">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9">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p w14:paraId="6E7A11C7" w14:textId="77777777" w:rsidR="00827725" w:rsidRDefault="00827725" w:rsidP="00827725">
      <w:pPr>
        <w:spacing w:line="360" w:lineRule="auto"/>
        <w:jc w:val="center"/>
        <w:rPr>
          <w:sz w:val="24"/>
        </w:rPr>
      </w:pPr>
      <w:r>
        <w:rPr>
          <w:rFonts w:hint="eastAsia"/>
          <w:sz w:val="24"/>
        </w:rPr>
        <w:t>图4 改变f的</w:t>
      </w:r>
      <w:proofErr w:type="gramStart"/>
      <w:r>
        <w:rPr>
          <w:rFonts w:hint="eastAsia"/>
          <w:sz w:val="24"/>
        </w:rPr>
        <w:t>图结构</w:t>
      </w:r>
      <w:proofErr w:type="gramEnd"/>
      <w:r>
        <w:rPr>
          <w:rFonts w:hint="eastAsia"/>
          <w:sz w:val="24"/>
        </w:rPr>
        <w:t>后f</w:t>
      </w:r>
      <w:r>
        <w:rPr>
          <w:sz w:val="24"/>
        </w:rPr>
        <w:t>1</w:t>
      </w:r>
      <w:r>
        <w:rPr>
          <w:rFonts w:hint="eastAsia"/>
          <w:sz w:val="24"/>
        </w:rPr>
        <w:t>的傅里叶变换</w:t>
      </w:r>
    </w:p>
    <w:p w14:paraId="5C08E44B" w14:textId="77777777" w:rsidR="00827725" w:rsidRDefault="00827725" w:rsidP="00827725">
      <w:pPr>
        <w:spacing w:line="360" w:lineRule="auto"/>
        <w:ind w:firstLineChars="200" w:firstLine="480"/>
        <w:rPr>
          <w:sz w:val="24"/>
        </w:rPr>
      </w:pPr>
      <w:r>
        <w:rPr>
          <w:rFonts w:hint="eastAsia"/>
          <w:sz w:val="24"/>
        </w:rPr>
        <w:t>若是只改变了信号值，得到结果如图5所示，观察图5可得，</w:t>
      </w:r>
      <w:r>
        <w:rPr>
          <w:sz w:val="24"/>
        </w:rPr>
        <w:t>L</w:t>
      </w:r>
      <w:r>
        <w:rPr>
          <w:rFonts w:hint="eastAsia"/>
          <w:sz w:val="24"/>
        </w:rPr>
        <w:t>的特征值未发生变化，同样是0，1，2，4，5，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未改变，验证了前文所述结论。</w:t>
      </w:r>
    </w:p>
    <w:p w14:paraId="5C2B0BC1" w14:textId="77777777" w:rsidR="00827725" w:rsidRDefault="00827725" w:rsidP="00827725">
      <w:pPr>
        <w:spacing w:line="360" w:lineRule="auto"/>
        <w:ind w:left="900"/>
        <w:rPr>
          <w:sz w:val="24"/>
        </w:rPr>
      </w:pPr>
      <w:r>
        <w:rPr>
          <w:rFonts w:hint="eastAsia"/>
          <w:noProof/>
          <w:sz w:val="24"/>
        </w:rPr>
        <w:drawing>
          <wp:inline distT="0" distB="0" distL="0" distR="0" wp14:anchorId="58177104" wp14:editId="165779ED">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p w14:paraId="7A6EC446" w14:textId="77777777" w:rsidR="00827725" w:rsidRDefault="00827725" w:rsidP="00827725">
      <w:pPr>
        <w:spacing w:line="360" w:lineRule="auto"/>
        <w:jc w:val="center"/>
        <w:rPr>
          <w:sz w:val="24"/>
        </w:rPr>
      </w:pPr>
      <w:r>
        <w:rPr>
          <w:rFonts w:hint="eastAsia"/>
          <w:sz w:val="24"/>
        </w:rPr>
        <w:t>图5 仅改变f信号值后所得f</w:t>
      </w:r>
      <w:r>
        <w:rPr>
          <w:sz w:val="24"/>
        </w:rPr>
        <w:t>2</w:t>
      </w:r>
      <w:r>
        <w:rPr>
          <w:rFonts w:hint="eastAsia"/>
          <w:sz w:val="24"/>
        </w:rPr>
        <w:t>的傅里叶变换</w:t>
      </w:r>
    </w:p>
    <w:p w14:paraId="286A5C25" w14:textId="135DB32A" w:rsidR="00827725" w:rsidRPr="00827725" w:rsidRDefault="00827725" w:rsidP="00E62104"/>
    <w:p w14:paraId="0CAEFCD2" w14:textId="3025BE5C" w:rsidR="00827725" w:rsidRDefault="00827725" w:rsidP="00E62104"/>
    <w:p w14:paraId="3304A07F" w14:textId="538DF024" w:rsidR="00827725" w:rsidRDefault="00827725" w:rsidP="00E62104"/>
    <w:p w14:paraId="07428447" w14:textId="1DD93A30" w:rsidR="00827725" w:rsidRDefault="00827725" w:rsidP="00E62104"/>
    <w:p w14:paraId="319A053A" w14:textId="71A08E65" w:rsidR="00827725" w:rsidRDefault="00F124A6" w:rsidP="00E62104">
      <w:r>
        <w:rPr>
          <w:rFonts w:hint="eastAsia"/>
        </w:rPr>
        <w:t>图信号采样</w:t>
      </w:r>
    </w:p>
    <w:p w14:paraId="37839CDF" w14:textId="79D4E066" w:rsidR="00F124A6" w:rsidRDefault="001660E3" w:rsidP="00E62104">
      <w:r>
        <w:rPr>
          <w:rFonts w:hint="eastAsia"/>
        </w:rPr>
        <w:t>在</w:t>
      </w:r>
      <w:r w:rsidR="00B73409">
        <w:rPr>
          <w:rFonts w:hint="eastAsia"/>
        </w:rPr>
        <w:t>传统模拟信号</w:t>
      </w:r>
      <w:r>
        <w:rPr>
          <w:rFonts w:hint="eastAsia"/>
        </w:rPr>
        <w:t>中</w:t>
      </w:r>
      <w:r w:rsidR="00B73409">
        <w:rPr>
          <w:rFonts w:hint="eastAsia"/>
        </w:rPr>
        <w:t>，由香农采样定理知，采样频率大于等于模拟信号最高频率的</w:t>
      </w:r>
      <w:r w:rsidR="00B73409">
        <w:t>2</w:t>
      </w:r>
      <w:r w:rsidR="00B73409">
        <w:rPr>
          <w:rFonts w:hint="eastAsia"/>
        </w:rPr>
        <w:t>倍时，可以由采样信号无失真地恢复原信号。因为采样会将输入模拟信号的频谱进行周期延拓</w:t>
      </w:r>
      <w:r>
        <w:rPr>
          <w:rFonts w:hint="eastAsia"/>
        </w:rPr>
        <w:t>，如下图所示：</w:t>
      </w:r>
    </w:p>
    <w:p w14:paraId="7CC0F66F" w14:textId="48751199" w:rsidR="00F124A6" w:rsidRDefault="00E260C3" w:rsidP="00E260C3">
      <w:pPr>
        <w:jc w:val="center"/>
      </w:pPr>
      <w:r>
        <w:rPr>
          <w:noProof/>
        </w:rPr>
        <w:drawing>
          <wp:inline distT="0" distB="0" distL="0" distR="0" wp14:anchorId="418D751D" wp14:editId="6AD2AF67">
            <wp:extent cx="3645877" cy="1966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7481" cy="2010009"/>
                    </a:xfrm>
                    <a:prstGeom prst="rect">
                      <a:avLst/>
                    </a:prstGeom>
                  </pic:spPr>
                </pic:pic>
              </a:graphicData>
            </a:graphic>
          </wp:inline>
        </w:drawing>
      </w:r>
    </w:p>
    <w:p w14:paraId="4E30E73C" w14:textId="6DB95D5B" w:rsidR="00E260C3" w:rsidRDefault="00E260C3" w:rsidP="00E260C3">
      <w:pPr>
        <w:jc w:val="center"/>
      </w:pPr>
      <w:r>
        <w:rPr>
          <w:rFonts w:hint="eastAsia"/>
        </w:rPr>
        <w:t>图：经典香农采样引起输入信号频谱周期延拓</w:t>
      </w:r>
    </w:p>
    <w:p w14:paraId="04212DB9" w14:textId="55F459F1" w:rsidR="00827725" w:rsidRDefault="00E260C3" w:rsidP="00E62104">
      <w:r>
        <w:rPr>
          <w:rFonts w:hint="eastAsia"/>
        </w:rPr>
        <w:t>上图中采样频率大于等于被采样信号频谱中最高频率的2倍，此时延拓后不会产生频谱混叠，采样这一过程中保留了输入信号的全部信息，可以完全恢复被采样信号的频谱。若采样信号不满足香农定理的条件，即采样频率小于输入信号最大频率的2倍，将</w:t>
      </w:r>
      <w:r w:rsidR="00377887">
        <w:rPr>
          <w:rFonts w:hint="eastAsia"/>
        </w:rPr>
        <w:t>发生频谱混叠现象，如下图所示</w:t>
      </w:r>
    </w:p>
    <w:p w14:paraId="459FB937" w14:textId="7C62E329" w:rsidR="00827725" w:rsidRDefault="00377887" w:rsidP="00377887">
      <w:pPr>
        <w:jc w:val="center"/>
      </w:pPr>
      <w:r>
        <w:rPr>
          <w:noProof/>
        </w:rPr>
        <w:drawing>
          <wp:inline distT="0" distB="0" distL="0" distR="0" wp14:anchorId="78B19FC4" wp14:editId="514B166B">
            <wp:extent cx="3259015" cy="17812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31798" cy="1821056"/>
                    </a:xfrm>
                    <a:prstGeom prst="rect">
                      <a:avLst/>
                    </a:prstGeom>
                  </pic:spPr>
                </pic:pic>
              </a:graphicData>
            </a:graphic>
          </wp:inline>
        </w:drawing>
      </w:r>
    </w:p>
    <w:p w14:paraId="3087A29A" w14:textId="400A57DE" w:rsidR="00827725" w:rsidRDefault="00377887" w:rsidP="00377887">
      <w:pPr>
        <w:jc w:val="center"/>
      </w:pPr>
      <w:r>
        <w:rPr>
          <w:rFonts w:hint="eastAsia"/>
        </w:rPr>
        <w:t>图：经典香农采样引起的频谱混叠</w:t>
      </w:r>
    </w:p>
    <w:p w14:paraId="62DDF0F9" w14:textId="777263BC" w:rsidR="00827725" w:rsidRDefault="00827725" w:rsidP="00E62104"/>
    <w:p w14:paraId="7A6916FC" w14:textId="672932F8" w:rsidR="00827725" w:rsidRDefault="00377887" w:rsidP="005351F2">
      <w:pPr>
        <w:ind w:firstLineChars="200" w:firstLine="420"/>
      </w:pPr>
      <w:r>
        <w:rPr>
          <w:rFonts w:hint="eastAsia"/>
        </w:rPr>
        <w:t>图信号具有不规则性，其在顶点域的采样不会造成图谱域上的平移和周期延拓。所以对香农定理从频谱混叠角度的理解不能推广到图信号。</w:t>
      </w:r>
      <w:r w:rsidR="005351F2">
        <w:rPr>
          <w:rFonts w:hint="eastAsia"/>
        </w:rPr>
        <w:t>考虑从信号空间的角度对香农定理进行重新理解，进而研究低通信号空间的构造法。</w:t>
      </w:r>
    </w:p>
    <w:p w14:paraId="1E27D8B6" w14:textId="31369E9C" w:rsidR="00827725" w:rsidRDefault="00501596" w:rsidP="00501596">
      <w:pPr>
        <w:ind w:firstLineChars="200" w:firstLine="420"/>
      </w:pPr>
      <w:r>
        <w:rPr>
          <w:rFonts w:hint="eastAsia"/>
        </w:rPr>
        <w:t>想要实现图信号的采样和重构，首先要考虑构造图信号的低通信号空间，然后在该空间上进行操作。而低</w:t>
      </w:r>
      <w:proofErr w:type="gramStart"/>
      <w:r>
        <w:rPr>
          <w:rFonts w:hint="eastAsia"/>
        </w:rPr>
        <w:t>通空间</w:t>
      </w:r>
      <w:proofErr w:type="gramEnd"/>
      <w:r>
        <w:rPr>
          <w:rFonts w:hint="eastAsia"/>
        </w:rPr>
        <w:t>的构造又需要图信号“低通”的概念，</w:t>
      </w:r>
      <w:r w:rsidR="001F53A1">
        <w:rPr>
          <w:rFonts w:hint="eastAsia"/>
        </w:rPr>
        <w:t>对图信号低通的定义可以进行如下说明。</w:t>
      </w:r>
    </w:p>
    <w:p w14:paraId="176F9952" w14:textId="76C86369" w:rsidR="001F53A1" w:rsidRDefault="001F53A1" w:rsidP="00501596">
      <w:pPr>
        <w:ind w:firstLineChars="200" w:firstLine="420"/>
      </w:pPr>
      <w:r>
        <w:rPr>
          <w:rFonts w:hint="eastAsia"/>
        </w:rPr>
        <w:t>首先定义V变换：对N维信号矢量</w:t>
      </w:r>
      <w:r w:rsidR="00BE1416" w:rsidRPr="008011EE">
        <w:rPr>
          <w:b/>
          <w:bCs/>
          <w:sz w:val="24"/>
        </w:rPr>
        <w:t>f</w:t>
      </w:r>
      <w:r w:rsidR="00BE1416" w:rsidRPr="008011EE">
        <w:rPr>
          <w:sz w:val="24"/>
        </w:rPr>
        <w:t>=[f(0),f(1),…,f(N-1)]</w:t>
      </w:r>
      <w:r w:rsidR="00BE1416" w:rsidRPr="008011EE">
        <w:rPr>
          <w:sz w:val="24"/>
          <w:vertAlign w:val="superscript"/>
        </w:rPr>
        <w:t>T</w:t>
      </w:r>
      <w:r w:rsidR="00BE1416" w:rsidRPr="008011EE">
        <w:rPr>
          <w:rFonts w:ascii="Cambria Math" w:hAnsi="Cambria Math"/>
          <w:sz w:val="24"/>
        </w:rPr>
        <w:t>∈R</w:t>
      </w:r>
      <w:r w:rsidR="00BE1416" w:rsidRPr="008011EE">
        <w:rPr>
          <w:rFonts w:ascii="Cambria Math" w:hAnsi="Cambria Math"/>
          <w:sz w:val="24"/>
          <w:vertAlign w:val="superscript"/>
        </w:rPr>
        <w:t>N</w:t>
      </w:r>
      <w:r>
        <w:rPr>
          <w:rFonts w:hint="eastAsia"/>
        </w:rPr>
        <w:t>，若存在一个可逆矩阵</w:t>
      </w:r>
      <w:r w:rsidR="00BE1416" w:rsidRPr="008011EE">
        <w:rPr>
          <w:rFonts w:ascii="Cambria Math" w:hAnsi="Cambria Math" w:hint="eastAsia"/>
          <w:sz w:val="24"/>
        </w:rPr>
        <w:t>V</w:t>
      </w:r>
      <w:r w:rsidR="00BE1416" w:rsidRPr="008011EE">
        <w:rPr>
          <w:rFonts w:ascii="Cambria Math" w:hAnsi="Cambria Math"/>
          <w:sz w:val="24"/>
        </w:rPr>
        <w:t>∈R</w:t>
      </w:r>
      <w:r w:rsidR="00BE1416" w:rsidRPr="008011EE">
        <w:rPr>
          <w:rFonts w:ascii="Cambria Math" w:hAnsi="Cambria Math"/>
          <w:sz w:val="24"/>
          <w:vertAlign w:val="superscript"/>
        </w:rPr>
        <w:t>N×N</w:t>
      </w:r>
      <w:r>
        <w:rPr>
          <w:rFonts w:hint="eastAsia"/>
        </w:rPr>
        <w:t>，</w:t>
      </w:r>
      <w:r w:rsidR="00BE1416">
        <w:rPr>
          <w:rFonts w:hint="eastAsia"/>
        </w:rPr>
        <w:t>就称该矩阵的逆</w:t>
      </w:r>
      <w:r w:rsidR="00BE1416" w:rsidRPr="008011EE">
        <w:rPr>
          <w:rFonts w:ascii="Cambria Math" w:hAnsi="Cambria Math" w:hint="eastAsia"/>
          <w:sz w:val="24"/>
        </w:rPr>
        <w:t>V</w:t>
      </w:r>
      <w:r w:rsidR="00BE1416" w:rsidRPr="008011EE">
        <w:rPr>
          <w:rFonts w:ascii="Cambria Math" w:hAnsi="Cambria Math"/>
          <w:sz w:val="24"/>
          <w:vertAlign w:val="superscript"/>
        </w:rPr>
        <w:t>-1</w:t>
      </w:r>
      <w:r w:rsidR="00BE1416">
        <w:rPr>
          <w:rFonts w:hint="eastAsia"/>
        </w:rPr>
        <w:t>是f的一个线性算子，从而基于该算子的对输入图信号矢量f的变换称为V变换，定义如下：</w:t>
      </w:r>
    </w:p>
    <w:p w14:paraId="141FF47B" w14:textId="5991AED2" w:rsidR="00BE1416" w:rsidRPr="00BE1416" w:rsidRDefault="000708B4" w:rsidP="00BE1416">
      <w:pPr>
        <w:spacing w:line="360" w:lineRule="auto"/>
        <w:ind w:firstLineChars="200" w:firstLine="480"/>
        <w:rPr>
          <w:rFonts w:ascii="Cambria Math" w:hAnsi="Cambria Math"/>
          <w:sz w:val="24"/>
        </w:rPr>
      </w:pPr>
      <m:oMathPara>
        <m:oMath>
          <m:acc>
            <m:accPr>
              <m:ctrlPr>
                <w:rPr>
                  <w:rFonts w:ascii="Cambria Math" w:hAnsi="Cambria Math"/>
                  <w:i/>
                  <w:sz w:val="24"/>
                </w:rPr>
              </m:ctrlPr>
            </m:accPr>
            <m:e>
              <m:r>
                <w:rPr>
                  <w:rFonts w:ascii="Cambria Math" w:hAnsi="Cambria Math"/>
                  <w:sz w:val="24"/>
                </w:rPr>
                <m:t>f</m:t>
              </m:r>
            </m:e>
          </m:acc>
          <m:r>
            <w:rPr>
              <w:rFonts w:ascii="Cambria Math" w:hAnsi="Cambria Math"/>
              <w:sz w:val="24"/>
            </w:rPr>
            <m:t>=</m:t>
          </m:r>
          <m:sSup>
            <m:sSupPr>
              <m:ctrlPr>
                <w:rPr>
                  <w:rFonts w:ascii="Cambria Math" w:hAnsi="Cambria Math"/>
                  <w:b/>
                  <w:bCs/>
                  <w:i/>
                  <w:sz w:val="24"/>
                </w:rPr>
              </m:ctrlPr>
            </m:sSupPr>
            <m:e>
              <m:r>
                <m:rPr>
                  <m:sty m:val="b"/>
                </m:rPr>
                <w:rPr>
                  <w:rFonts w:ascii="Cambria Math" w:hAnsi="Cambria Math"/>
                  <w:sz w:val="24"/>
                </w:rPr>
                <m:t>V</m:t>
              </m:r>
            </m:e>
            <m:sup>
              <m:r>
                <m:rPr>
                  <m:sty m:val="bi"/>
                </m:rPr>
                <w:rPr>
                  <w:rFonts w:ascii="Cambria Math" w:hAnsi="Cambria Math"/>
                  <w:sz w:val="24"/>
                </w:rPr>
                <m:t>-1</m:t>
              </m:r>
            </m:sup>
          </m:sSup>
          <m:r>
            <m:rPr>
              <m:sty m:val="bi"/>
            </m:rPr>
            <w:rPr>
              <w:rFonts w:ascii="Cambria Math" w:hAnsi="Cambria Math"/>
              <w:sz w:val="24"/>
            </w:rPr>
            <m:t>f</m:t>
          </m:r>
        </m:oMath>
      </m:oMathPara>
    </w:p>
    <w:p w14:paraId="3869FB28" w14:textId="60391947" w:rsidR="001F53A1" w:rsidRDefault="001F53A1" w:rsidP="00501596">
      <w:pPr>
        <w:ind w:firstLineChars="200" w:firstLine="420"/>
        <w:rPr>
          <w:rFonts w:ascii="Cambria Math" w:hAnsi="Cambria Math"/>
          <w:sz w:val="24"/>
        </w:rPr>
      </w:pPr>
      <w:r>
        <w:rPr>
          <w:rFonts w:hint="eastAsia"/>
        </w:rPr>
        <w:t>设N维信号矢量</w:t>
      </w:r>
      <w:r w:rsidRPr="008011EE">
        <w:rPr>
          <w:b/>
          <w:bCs/>
          <w:sz w:val="24"/>
        </w:rPr>
        <w:t>f</w:t>
      </w:r>
      <w:r w:rsidRPr="008011EE">
        <w:rPr>
          <w:sz w:val="24"/>
        </w:rPr>
        <w:t>=[f(0),f(1),…,f(N-1)]</w:t>
      </w:r>
      <w:r w:rsidRPr="008011EE">
        <w:rPr>
          <w:sz w:val="24"/>
          <w:vertAlign w:val="superscript"/>
        </w:rPr>
        <w:t>T</w:t>
      </w:r>
      <w:r w:rsidRPr="008011EE">
        <w:rPr>
          <w:rFonts w:ascii="Cambria Math" w:hAnsi="Cambria Math"/>
          <w:sz w:val="24"/>
        </w:rPr>
        <w:t>∈R</w:t>
      </w:r>
      <w:r w:rsidRPr="008011EE">
        <w:rPr>
          <w:rFonts w:ascii="Cambria Math" w:hAnsi="Cambria Math"/>
          <w:sz w:val="24"/>
          <w:vertAlign w:val="superscript"/>
        </w:rPr>
        <w:t>N</w:t>
      </w:r>
      <w:r>
        <w:rPr>
          <w:rFonts w:ascii="Cambria Math" w:hAnsi="Cambria Math"/>
          <w:sz w:val="24"/>
          <w:vertAlign w:val="superscript"/>
        </w:rPr>
        <w:t xml:space="preserve"> </w:t>
      </w:r>
      <w:r>
        <w:rPr>
          <w:rFonts w:ascii="Cambria Math" w:hAnsi="Cambria Math" w:hint="eastAsia"/>
          <w:sz w:val="24"/>
        </w:rPr>
        <w:t>是输入的图信号，如果</w:t>
      </w:r>
      <w:r>
        <w:rPr>
          <w:rFonts w:ascii="Cambria Math" w:hAnsi="Cambria Math" w:hint="eastAsia"/>
          <w:sz w:val="24"/>
        </w:rPr>
        <w:t>f</w:t>
      </w:r>
      <w:r>
        <w:rPr>
          <w:rFonts w:ascii="Cambria Math" w:hAnsi="Cambria Math" w:hint="eastAsia"/>
          <w:sz w:val="24"/>
        </w:rPr>
        <w:t>满足</w:t>
      </w:r>
    </w:p>
    <w:p w14:paraId="6D2C3AF9" w14:textId="77777777" w:rsidR="001F53A1" w:rsidRPr="00CD18A2" w:rsidRDefault="000708B4" w:rsidP="001F53A1">
      <w:pPr>
        <w:spacing w:line="360" w:lineRule="auto"/>
        <w:jc w:val="center"/>
        <w:rPr>
          <w:rFonts w:ascii="Cambria Math" w:hAnsi="Cambria Math"/>
          <w:sz w:val="24"/>
        </w:rPr>
      </w:pPr>
      <m:oMathPara>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k</m:t>
              </m:r>
            </m:e>
          </m:d>
          <m:r>
            <w:rPr>
              <w:rFonts w:ascii="Cambria Math" w:hAnsi="Cambria Math"/>
              <w:sz w:val="24"/>
            </w:rPr>
            <m:t>=0   k=K,K+1,…,N-1</m:t>
          </m:r>
        </m:oMath>
      </m:oMathPara>
    </w:p>
    <w:p w14:paraId="2DA22A5F" w14:textId="3800DF33" w:rsidR="00BE1416" w:rsidRPr="001F53A1" w:rsidRDefault="001F53A1" w:rsidP="00BE1416">
      <w:pPr>
        <w:ind w:firstLineChars="200" w:firstLine="420"/>
      </w:pPr>
      <w:r>
        <w:rPr>
          <w:rFonts w:hint="eastAsia"/>
        </w:rPr>
        <w:lastRenderedPageBreak/>
        <w:t>定义f</w:t>
      </w:r>
      <w:proofErr w:type="gramStart"/>
      <w:r>
        <w:rPr>
          <w:rFonts w:hint="eastAsia"/>
        </w:rPr>
        <w:t>为低通图信号</w:t>
      </w:r>
      <w:proofErr w:type="gramEnd"/>
      <w:r>
        <w:rPr>
          <w:rFonts w:hint="eastAsia"/>
        </w:rPr>
        <w:t>，且在V变换空间内带限于带宽K。</w:t>
      </w:r>
      <w:r w:rsidR="00BE1416">
        <w:rPr>
          <w:rFonts w:hint="eastAsia"/>
        </w:rPr>
        <w:t>满足上述条件的整数K的最小值就是图信号f在V变换下带宽。由此可得，若输入信号f不是带限，就称它是全频带图信号矢量。</w:t>
      </w:r>
    </w:p>
    <w:p w14:paraId="20A854A5" w14:textId="74C3FCBA" w:rsidR="005351F2" w:rsidRPr="00BE1416" w:rsidRDefault="005351F2" w:rsidP="00E62104"/>
    <w:p w14:paraId="4DE77EE6" w14:textId="382CBA2D" w:rsidR="00AA28F4" w:rsidRDefault="00AA28F4" w:rsidP="00852ED8">
      <w:pPr>
        <w:ind w:firstLineChars="200" w:firstLine="420"/>
      </w:pPr>
      <w:r>
        <w:rPr>
          <w:rFonts w:hint="eastAsia"/>
        </w:rPr>
        <w:t>模拟信号采样和重构过程可以简化定义为四个步骤：前置滤波，采样，卷积，后置滤波。</w:t>
      </w:r>
    </w:p>
    <w:p w14:paraId="1DC37404" w14:textId="3969990A" w:rsidR="005351F2" w:rsidRDefault="00852ED8" w:rsidP="00852ED8">
      <w:pPr>
        <w:ind w:firstLineChars="200" w:firstLine="420"/>
      </w:pPr>
      <w:r>
        <w:rPr>
          <w:rFonts w:hint="eastAsia"/>
        </w:rPr>
        <w:t>在</w:t>
      </w:r>
      <w:proofErr w:type="gramStart"/>
      <w:r>
        <w:rPr>
          <w:rFonts w:hint="eastAsia"/>
        </w:rPr>
        <w:t>低通图信号</w:t>
      </w:r>
      <w:proofErr w:type="gramEnd"/>
      <w:r>
        <w:rPr>
          <w:rFonts w:hint="eastAsia"/>
        </w:rPr>
        <w:t>的定义下可知，若输入信号f带宽为</w:t>
      </w:r>
      <w:proofErr w:type="spellStart"/>
      <w:r>
        <w:rPr>
          <w:rFonts w:hint="eastAsia"/>
        </w:rPr>
        <w:t>wm</w:t>
      </w:r>
      <w:proofErr w:type="spellEnd"/>
      <w:r>
        <w:rPr>
          <w:rFonts w:hint="eastAsia"/>
        </w:rPr>
        <w:t>，</w:t>
      </w:r>
      <w:r w:rsidR="00AA28F4">
        <w:rPr>
          <w:rFonts w:hint="eastAsia"/>
        </w:rPr>
        <w:t>采样的前置</w:t>
      </w:r>
      <w:r>
        <w:rPr>
          <w:rFonts w:hint="eastAsia"/>
        </w:rPr>
        <w:t>滤波器带宽为</w:t>
      </w:r>
      <w:proofErr w:type="spellStart"/>
      <w:r>
        <w:rPr>
          <w:rFonts w:hint="eastAsia"/>
        </w:rPr>
        <w:t>ws</w:t>
      </w:r>
      <w:proofErr w:type="spellEnd"/>
      <w:r>
        <w:rPr>
          <w:rFonts w:hint="eastAsia"/>
        </w:rPr>
        <w:t>，其中</w:t>
      </w:r>
      <w:proofErr w:type="spellStart"/>
      <w:r>
        <w:rPr>
          <w:rFonts w:hint="eastAsia"/>
        </w:rPr>
        <w:t>wm</w:t>
      </w:r>
      <w:proofErr w:type="spellEnd"/>
      <w:r>
        <w:rPr>
          <w:rFonts w:hint="eastAsia"/>
        </w:rPr>
        <w:t>&lt;</w:t>
      </w:r>
      <w:r>
        <w:t>=</w:t>
      </w:r>
      <w:proofErr w:type="spellStart"/>
      <w:r>
        <w:rPr>
          <w:rFonts w:hint="eastAsia"/>
        </w:rPr>
        <w:t>ws</w:t>
      </w:r>
      <w:proofErr w:type="spellEnd"/>
      <w:r>
        <w:rPr>
          <w:rFonts w:hint="eastAsia"/>
        </w:rPr>
        <w:t>，则输入信号通过滤波器后不存在能量损失，</w:t>
      </w:r>
      <w:r w:rsidR="00AA28F4">
        <w:rPr>
          <w:rFonts w:hint="eastAsia"/>
        </w:rPr>
        <w:t>此时可以实现无失真采样和重构。相反地，若f带宽大于</w:t>
      </w:r>
      <w:proofErr w:type="spellStart"/>
      <w:r w:rsidR="00AA28F4">
        <w:rPr>
          <w:rFonts w:hint="eastAsia"/>
        </w:rPr>
        <w:t>ws</w:t>
      </w:r>
      <w:proofErr w:type="spellEnd"/>
      <w:r w:rsidR="00AA28F4">
        <w:rPr>
          <w:rFonts w:hint="eastAsia"/>
        </w:rPr>
        <w:t>，信号f在带宽</w:t>
      </w:r>
      <w:proofErr w:type="spellStart"/>
      <w:r w:rsidR="00AA28F4">
        <w:rPr>
          <w:rFonts w:hint="eastAsia"/>
        </w:rPr>
        <w:t>ws</w:t>
      </w:r>
      <w:proofErr w:type="spellEnd"/>
      <w:r w:rsidR="00AA28F4">
        <w:rPr>
          <w:rFonts w:hint="eastAsia"/>
        </w:rPr>
        <w:t>外的信息无法通过前置滤波器，造成了能量损失，不能进行无失真重构。</w:t>
      </w:r>
    </w:p>
    <w:p w14:paraId="23D3B92E" w14:textId="0C73E6AA" w:rsidR="005351F2" w:rsidRDefault="005351F2" w:rsidP="00E62104"/>
    <w:p w14:paraId="5564D023" w14:textId="32FBC493" w:rsidR="005351F2" w:rsidRDefault="00AA28F4" w:rsidP="00E62104">
      <w:r>
        <w:rPr>
          <w:rFonts w:hint="eastAsia"/>
        </w:rPr>
        <w:t>图信号滤波</w:t>
      </w:r>
    </w:p>
    <w:p w14:paraId="7FB10919" w14:textId="45B71225" w:rsidR="00AA28F4" w:rsidRDefault="00AA28F4" w:rsidP="00E62104"/>
    <w:p w14:paraId="1B3FFE45" w14:textId="1A0B52CE" w:rsidR="00AA28F4" w:rsidRDefault="00B71A96" w:rsidP="00E77EB7">
      <w:pPr>
        <w:ind w:firstLineChars="200" w:firstLine="420"/>
      </w:pPr>
      <w:r>
        <w:rPr>
          <w:rFonts w:hint="eastAsia"/>
        </w:rPr>
        <w:t>离散信号处理中设计滤波器时，最基本的结构</w:t>
      </w:r>
      <w:r w:rsidR="002913BD">
        <w:rPr>
          <w:rFonts w:hint="eastAsia"/>
        </w:rPr>
        <w:t>为延迟单元z</w:t>
      </w:r>
      <w:r w:rsidR="002913BD">
        <w:rPr>
          <w:vertAlign w:val="superscript"/>
        </w:rPr>
        <w:t>-1</w:t>
      </w:r>
      <w:r w:rsidR="002913BD">
        <w:rPr>
          <w:rFonts w:hint="eastAsia"/>
        </w:rPr>
        <w:t>，它能够延迟输入信号一个单元。</w:t>
      </w:r>
      <w:proofErr w:type="gramStart"/>
      <w:r w:rsidR="002913BD">
        <w:rPr>
          <w:rFonts w:hint="eastAsia"/>
        </w:rPr>
        <w:t>设存在</w:t>
      </w:r>
      <w:proofErr w:type="gramEnd"/>
      <w:r w:rsidR="002913BD">
        <w:rPr>
          <w:rFonts w:hint="eastAsia"/>
        </w:rPr>
        <w:t>N×</w:t>
      </w:r>
      <w:r w:rsidR="002913BD">
        <w:t>N</w:t>
      </w:r>
      <w:r w:rsidR="002913BD">
        <w:rPr>
          <w:rFonts w:hint="eastAsia"/>
        </w:rPr>
        <w:t>的循环矩阵W</w:t>
      </w:r>
      <w:r w:rsidR="002913BD">
        <w:t>=C</w:t>
      </w:r>
      <w:r w:rsidR="002913BD">
        <w:rPr>
          <w:vertAlign w:val="subscript"/>
        </w:rPr>
        <w:t>N</w:t>
      </w:r>
      <w:r w:rsidR="002913BD">
        <w:rPr>
          <w:rFonts w:hint="eastAsia"/>
        </w:rPr>
        <w:t>，且</w:t>
      </w:r>
    </w:p>
    <w:p w14:paraId="3F746B73" w14:textId="165B87F2" w:rsidR="002913BD" w:rsidRPr="002913BD" w:rsidRDefault="002913BD" w:rsidP="002913BD">
      <w:pPr>
        <w:jc w:val="center"/>
      </w:pPr>
      <w:r>
        <w:rPr>
          <w:noProof/>
        </w:rPr>
        <w:drawing>
          <wp:inline distT="0" distB="0" distL="0" distR="0" wp14:anchorId="507B0097" wp14:editId="19D28B1B">
            <wp:extent cx="2082907" cy="5905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82907" cy="590580"/>
                    </a:xfrm>
                    <a:prstGeom prst="rect">
                      <a:avLst/>
                    </a:prstGeom>
                  </pic:spPr>
                </pic:pic>
              </a:graphicData>
            </a:graphic>
          </wp:inline>
        </w:drawing>
      </w:r>
    </w:p>
    <w:p w14:paraId="3FBA3D07" w14:textId="4B9DA41B" w:rsidR="00AA28F4" w:rsidRDefault="002913BD" w:rsidP="00E62104">
      <w:r>
        <w:rPr>
          <w:rFonts w:hint="eastAsia"/>
        </w:rPr>
        <w:t>则可将时移写作如下的形式：</w:t>
      </w:r>
    </w:p>
    <w:p w14:paraId="79AD8B07" w14:textId="41D8173A" w:rsidR="002913BD" w:rsidRDefault="002913BD" w:rsidP="002913BD">
      <w:pPr>
        <w:jc w:val="center"/>
      </w:pPr>
      <w:r>
        <w:rPr>
          <w:noProof/>
        </w:rPr>
        <w:drawing>
          <wp:inline distT="0" distB="0" distL="0" distR="0" wp14:anchorId="19FFF2E0" wp14:editId="0B1536F2">
            <wp:extent cx="1130358" cy="355618"/>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30358" cy="355618"/>
                    </a:xfrm>
                    <a:prstGeom prst="rect">
                      <a:avLst/>
                    </a:prstGeom>
                  </pic:spPr>
                </pic:pic>
              </a:graphicData>
            </a:graphic>
          </wp:inline>
        </w:drawing>
      </w:r>
    </w:p>
    <w:p w14:paraId="0B246D8D" w14:textId="1905E777" w:rsidR="00AA28F4" w:rsidRDefault="002913BD" w:rsidP="00E77EB7">
      <w:pPr>
        <w:jc w:val="center"/>
      </w:pPr>
      <w:r>
        <w:rPr>
          <w:rFonts w:hint="eastAsia"/>
        </w:rPr>
        <w:t>不同于数字信号处理中</w:t>
      </w:r>
      <w:r w:rsidR="00E77EB7">
        <w:rPr>
          <w:rFonts w:hint="eastAsia"/>
        </w:rPr>
        <w:t>的</w:t>
      </w:r>
      <w:r>
        <w:rPr>
          <w:rFonts w:hint="eastAsia"/>
        </w:rPr>
        <w:t>移位，图信号处理中的移位无需</w:t>
      </w:r>
      <w:r w:rsidR="00E77EB7">
        <w:rPr>
          <w:rFonts w:hint="eastAsia"/>
        </w:rPr>
        <w:t>单独</w:t>
      </w:r>
      <w:r>
        <w:rPr>
          <w:rFonts w:hint="eastAsia"/>
        </w:rPr>
        <w:t>考虑</w:t>
      </w:r>
      <w:r w:rsidR="00E77EB7">
        <w:rPr>
          <w:rFonts w:hint="eastAsia"/>
        </w:rPr>
        <w:t>边界条件，因为在信号的结构图</w:t>
      </w:r>
      <w:r w:rsidR="00E77EB7">
        <w:rPr>
          <w:noProof/>
        </w:rPr>
        <w:drawing>
          <wp:inline distT="0" distB="0" distL="0" distR="0" wp14:anchorId="618247E9" wp14:editId="5E0D90FB">
            <wp:extent cx="774740" cy="29211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74740" cy="292115"/>
                    </a:xfrm>
                    <a:prstGeom prst="rect">
                      <a:avLst/>
                    </a:prstGeom>
                  </pic:spPr>
                </pic:pic>
              </a:graphicData>
            </a:graphic>
          </wp:inline>
        </w:drawing>
      </w:r>
    </w:p>
    <w:p w14:paraId="128D8611" w14:textId="7452C658" w:rsidR="00E77EB7" w:rsidRPr="00E77EB7" w:rsidRDefault="00E77EB7" w:rsidP="00E77EB7">
      <w:r>
        <w:rPr>
          <w:rFonts w:hint="eastAsia"/>
        </w:rPr>
        <w:t>中已包含了边界条件。</w:t>
      </w:r>
    </w:p>
    <w:p w14:paraId="754C630E" w14:textId="0E810AE6" w:rsidR="00AA28F4" w:rsidRDefault="00AA28F4" w:rsidP="00E62104"/>
    <w:p w14:paraId="078BC1F2" w14:textId="364F778E" w:rsidR="00AA28F4" w:rsidRDefault="008B4C02" w:rsidP="008B4C02">
      <w:pPr>
        <w:ind w:firstLineChars="200" w:firstLine="420"/>
      </w:pPr>
      <w:r>
        <w:rPr>
          <w:rFonts w:hint="eastAsia"/>
        </w:rPr>
        <w:t>图滤波器是一个线性系统，信号先进行线性组合作为输入得到的结果等价于各个信号输出的线性组合，即</w:t>
      </w:r>
    </w:p>
    <w:p w14:paraId="593A3856" w14:textId="21B336A0" w:rsidR="00AA28F4" w:rsidRDefault="008B4C02" w:rsidP="008B4C02">
      <w:pPr>
        <w:jc w:val="center"/>
      </w:pPr>
      <w:r>
        <w:rPr>
          <w:noProof/>
        </w:rPr>
        <w:drawing>
          <wp:inline distT="0" distB="0" distL="0" distR="0" wp14:anchorId="73435B8F" wp14:editId="7A1C6911">
            <wp:extent cx="1936850" cy="349268"/>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36850" cy="349268"/>
                    </a:xfrm>
                    <a:prstGeom prst="rect">
                      <a:avLst/>
                    </a:prstGeom>
                  </pic:spPr>
                </pic:pic>
              </a:graphicData>
            </a:graphic>
          </wp:inline>
        </w:drawing>
      </w:r>
    </w:p>
    <w:p w14:paraId="18F8679F" w14:textId="28546E26" w:rsidR="00AA28F4" w:rsidRDefault="008B4C02" w:rsidP="00E62104">
      <w:r>
        <w:rPr>
          <w:rFonts w:hint="eastAsia"/>
        </w:rPr>
        <w:t>同理，对输入信号先滤波再位移相当于先对输入信号移位再作为滤波器的输入，表示为</w:t>
      </w:r>
    </w:p>
    <w:p w14:paraId="4A126A91" w14:textId="5EACEB55" w:rsidR="008B4C02" w:rsidRDefault="008B4C02" w:rsidP="008B4C02">
      <w:pPr>
        <w:jc w:val="center"/>
      </w:pPr>
      <w:r>
        <w:rPr>
          <w:noProof/>
        </w:rPr>
        <w:drawing>
          <wp:inline distT="0" distB="0" distL="0" distR="0" wp14:anchorId="2ACD01B5" wp14:editId="15C750D4">
            <wp:extent cx="1174810" cy="304816"/>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74810" cy="304816"/>
                    </a:xfrm>
                    <a:prstGeom prst="rect">
                      <a:avLst/>
                    </a:prstGeom>
                  </pic:spPr>
                </pic:pic>
              </a:graphicData>
            </a:graphic>
          </wp:inline>
        </w:drawing>
      </w:r>
    </w:p>
    <w:p w14:paraId="3C39772B" w14:textId="0E834ABD" w:rsidR="00AA28F4" w:rsidRDefault="00F83FF8" w:rsidP="00E62104">
      <w:pPr>
        <w:rPr>
          <w:rFonts w:ascii="Times New Roman" w:hAnsi="Times New Roman" w:cs="Times New Roman"/>
        </w:rPr>
      </w:pPr>
      <w:r>
        <w:rPr>
          <w:rFonts w:hint="eastAsia"/>
        </w:rPr>
        <w:t>综上，经过</w:t>
      </w:r>
      <w:r w:rsidRPr="00F83FF8">
        <w:rPr>
          <w:rFonts w:ascii="Times New Roman" w:hAnsi="Times New Roman" w:cs="Times New Roman"/>
        </w:rPr>
        <w:t>滤波器</w:t>
      </w:r>
      <w:r w:rsidRPr="00F83FF8">
        <w:rPr>
          <w:rFonts w:ascii="Times New Roman" w:hAnsi="Times New Roman" w:cs="Times New Roman"/>
        </w:rPr>
        <w:t>h</w:t>
      </w:r>
      <w:r w:rsidRPr="00F83FF8">
        <w:rPr>
          <w:rFonts w:ascii="Times New Roman" w:hAnsi="Times New Roman" w:cs="Times New Roman"/>
        </w:rPr>
        <w:t>（</w:t>
      </w:r>
      <w:r w:rsidRPr="00F83FF8">
        <w:rPr>
          <w:rFonts w:ascii="Times New Roman" w:hAnsi="Times New Roman" w:cs="Times New Roman"/>
        </w:rPr>
        <w:t>L</w:t>
      </w:r>
      <w:r w:rsidRPr="00F83FF8">
        <w:rPr>
          <w:rFonts w:ascii="Times New Roman" w:hAnsi="Times New Roman" w:cs="Times New Roman"/>
        </w:rPr>
        <w:t>），图信号</w:t>
      </w:r>
      <w:r>
        <w:rPr>
          <w:rFonts w:ascii="Times New Roman" w:hAnsi="Times New Roman" w:cs="Times New Roman" w:hint="eastAsia"/>
        </w:rPr>
        <w:t>f</w:t>
      </w:r>
      <w:r w:rsidRPr="00F83FF8">
        <w:rPr>
          <w:rFonts w:ascii="Times New Roman" w:hAnsi="Times New Roman" w:cs="Times New Roman"/>
        </w:rPr>
        <w:t>滤波</w:t>
      </w:r>
      <w:r>
        <w:rPr>
          <w:rFonts w:ascii="Times New Roman" w:hAnsi="Times New Roman" w:cs="Times New Roman" w:hint="eastAsia"/>
        </w:rPr>
        <w:t>后所得</w:t>
      </w:r>
    </w:p>
    <w:p w14:paraId="5DD6F027" w14:textId="660F56CD" w:rsidR="00F83FF8" w:rsidRPr="00F83FF8" w:rsidRDefault="00F83FF8" w:rsidP="00F83FF8">
      <w:pPr>
        <w:jc w:val="center"/>
        <w:rPr>
          <w:rFonts w:ascii="Times New Roman" w:hAnsi="Times New Roman" w:cs="Times New Roman"/>
        </w:rPr>
      </w:pPr>
      <w:r>
        <w:rPr>
          <w:noProof/>
        </w:rPr>
        <w:drawing>
          <wp:inline distT="0" distB="0" distL="0" distR="0" wp14:anchorId="7581ECA2" wp14:editId="145FEDDA">
            <wp:extent cx="2451226" cy="596931"/>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51226" cy="596931"/>
                    </a:xfrm>
                    <a:prstGeom prst="rect">
                      <a:avLst/>
                    </a:prstGeom>
                  </pic:spPr>
                </pic:pic>
              </a:graphicData>
            </a:graphic>
          </wp:inline>
        </w:drawing>
      </w:r>
    </w:p>
    <w:p w14:paraId="4C089C60" w14:textId="32ED8740" w:rsidR="00AA28F4" w:rsidRPr="00F83FF8" w:rsidRDefault="00F83FF8" w:rsidP="00E62104">
      <w:pPr>
        <w:rPr>
          <w:rFonts w:ascii="Times New Roman" w:hAnsi="Times New Roman" w:cs="Times New Roman"/>
        </w:rPr>
      </w:pPr>
      <w:r>
        <w:rPr>
          <w:rFonts w:ascii="Times New Roman" w:hAnsi="Times New Roman" w:cs="Times New Roman" w:hint="eastAsia"/>
        </w:rPr>
        <w:t>由此可知，输出信号频谱与输入信号的频谱有如下关系</w:t>
      </w:r>
    </w:p>
    <w:p w14:paraId="73A98635" w14:textId="49650655" w:rsidR="00AA28F4" w:rsidRDefault="00F83FF8" w:rsidP="00F83FF8">
      <w:pPr>
        <w:jc w:val="center"/>
      </w:pPr>
      <w:r>
        <w:rPr>
          <w:noProof/>
        </w:rPr>
        <w:drawing>
          <wp:inline distT="0" distB="0" distL="0" distR="0" wp14:anchorId="43B0C6D1" wp14:editId="6FC814E4">
            <wp:extent cx="1860646" cy="869995"/>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0646" cy="869995"/>
                    </a:xfrm>
                    <a:prstGeom prst="rect">
                      <a:avLst/>
                    </a:prstGeom>
                  </pic:spPr>
                </pic:pic>
              </a:graphicData>
            </a:graphic>
          </wp:inline>
        </w:drawing>
      </w:r>
    </w:p>
    <w:p w14:paraId="7C662CCB" w14:textId="63C0E03C" w:rsidR="00AA28F4" w:rsidRDefault="00F83FF8" w:rsidP="00E62104">
      <w:r>
        <w:rPr>
          <w:rFonts w:hint="eastAsia"/>
        </w:rPr>
        <w:t>其中</w:t>
      </w:r>
      <w:r>
        <w:t>h(</w:t>
      </w:r>
      <w:r>
        <w:rPr>
          <w:rFonts w:hint="eastAsia"/>
        </w:rPr>
        <w:t>λ</w:t>
      </w:r>
      <w:r>
        <w:rPr>
          <w:rFonts w:hint="eastAsia"/>
          <w:vertAlign w:val="subscript"/>
        </w:rPr>
        <w:t>n</w:t>
      </w:r>
      <w:r>
        <w:t>)</w:t>
      </w:r>
      <w:r>
        <w:rPr>
          <w:rFonts w:hint="eastAsia"/>
        </w:rPr>
        <w:t>即滤波器h</w:t>
      </w:r>
      <w:r>
        <w:t>(L)</w:t>
      </w:r>
      <w:r>
        <w:rPr>
          <w:rFonts w:hint="eastAsia"/>
        </w:rPr>
        <w:t>的频率响应。</w:t>
      </w:r>
    </w:p>
    <w:p w14:paraId="79674292" w14:textId="576D78B6" w:rsidR="00F83FF8" w:rsidRDefault="00F83FF8" w:rsidP="00E62104">
      <w:r>
        <w:rPr>
          <w:rFonts w:hint="eastAsia"/>
        </w:rPr>
        <w:t>上上</w:t>
      </w:r>
      <w:proofErr w:type="gramStart"/>
      <w:r>
        <w:rPr>
          <w:rFonts w:hint="eastAsia"/>
        </w:rPr>
        <w:t>式解释</w:t>
      </w:r>
      <w:proofErr w:type="gramEnd"/>
      <w:r>
        <w:rPr>
          <w:rFonts w:hint="eastAsia"/>
        </w:rPr>
        <w:t>了卷积定理：</w:t>
      </w:r>
      <w:r w:rsidR="00191B93">
        <w:rPr>
          <w:rFonts w:hint="eastAsia"/>
        </w:rPr>
        <w:t>图信号的滤波可以看作频域上图信号的频谱与滤波器频率响应的乘积。</w:t>
      </w:r>
    </w:p>
    <w:p w14:paraId="5A290B79" w14:textId="73AA1791" w:rsidR="00AA28F4" w:rsidRDefault="00AA28F4" w:rsidP="00E62104"/>
    <w:p w14:paraId="5F57041E" w14:textId="35481597" w:rsidR="00AA28F4" w:rsidRDefault="00191B93" w:rsidP="00E62104">
      <w:r>
        <w:rPr>
          <w:rFonts w:hint="eastAsia"/>
        </w:rPr>
        <w:t>本章小结</w:t>
      </w:r>
    </w:p>
    <w:p w14:paraId="29710644" w14:textId="700A3252" w:rsidR="00191B93" w:rsidRDefault="00191B93" w:rsidP="00E62104"/>
    <w:p w14:paraId="68A9C6B3" w14:textId="22C56F8B" w:rsidR="007957F3" w:rsidRDefault="007957F3" w:rsidP="007957F3">
      <w:pPr>
        <w:ind w:firstLineChars="200" w:firstLine="420"/>
      </w:pPr>
      <w:r>
        <w:rPr>
          <w:rFonts w:hint="eastAsia"/>
        </w:rPr>
        <w:t>本章从图信号的基本概念出发，介绍了图信号的表示、基本运算与图傅里叶变换，其中图傅里叶变换是由传统信号的傅里叶变换推广而来，然后介绍了图信号采样，在这里对香农定理进行了新的理解，提出了低通信号空间的定义，然后从数字信号处理中滤波器最简单的结构出发介绍了图信号滤波实现。</w:t>
      </w:r>
    </w:p>
    <w:p w14:paraId="523968E7" w14:textId="77777777" w:rsidR="00191B93" w:rsidRPr="007957F3" w:rsidRDefault="00191B93" w:rsidP="00E62104"/>
    <w:p w14:paraId="288BF058" w14:textId="1F5A3BE0" w:rsidR="00AA28F4" w:rsidRDefault="006B1718" w:rsidP="00E62104">
      <w:r>
        <w:rPr>
          <w:rFonts w:hint="eastAsia"/>
        </w:rPr>
        <w:t xml:space="preserve">第三 </w:t>
      </w:r>
      <w:r>
        <w:t xml:space="preserve">  </w:t>
      </w:r>
      <w:r>
        <w:rPr>
          <w:rFonts w:hint="eastAsia"/>
        </w:rPr>
        <w:t xml:space="preserve">章 </w:t>
      </w:r>
      <w:r>
        <w:t xml:space="preserve">   </w:t>
      </w:r>
      <w:r>
        <w:rPr>
          <w:rFonts w:hint="eastAsia"/>
        </w:rPr>
        <w:t>图信号采样与重构理论研究（环形到一般）</w:t>
      </w:r>
    </w:p>
    <w:p w14:paraId="63B7B114" w14:textId="191128A8" w:rsidR="004B1083" w:rsidRDefault="004B1083" w:rsidP="00E62104"/>
    <w:p w14:paraId="42516715" w14:textId="2DD89426" w:rsidR="004B1083" w:rsidRDefault="004B1083" w:rsidP="004B1083">
      <w:pPr>
        <w:ind w:firstLineChars="200" w:firstLine="420"/>
      </w:pPr>
      <w:r>
        <w:rPr>
          <w:rFonts w:hint="eastAsia"/>
        </w:rPr>
        <w:t>在第二章的讨论中，我们对图信号的基本运算有了一定的了解，同时对采样和滤波有了初步的探索，给出了</w:t>
      </w:r>
      <w:proofErr w:type="gramStart"/>
      <w:r>
        <w:rPr>
          <w:rFonts w:hint="eastAsia"/>
        </w:rPr>
        <w:t>低通图信号</w:t>
      </w:r>
      <w:proofErr w:type="gramEnd"/>
      <w:r>
        <w:rPr>
          <w:rFonts w:hint="eastAsia"/>
        </w:rPr>
        <w:t>，图滤波器的概念，接下来，将从一种特殊的图信号——环形图信号出发，对图信号的采样定理进行研究，再推广到一般图信号上，得到一般形式的采样定理。</w:t>
      </w:r>
    </w:p>
    <w:p w14:paraId="55ABB905" w14:textId="37E5E24A" w:rsidR="004B1083" w:rsidRDefault="004B1083" w:rsidP="00E62104"/>
    <w:p w14:paraId="0926F2D3" w14:textId="363E3622" w:rsidR="004B1083" w:rsidRDefault="004B1083" w:rsidP="00E62104"/>
    <w:p w14:paraId="0BAF9A02" w14:textId="77777777" w:rsidR="004B1083" w:rsidRDefault="004B1083" w:rsidP="00E62104"/>
    <w:p w14:paraId="687223C4" w14:textId="5336A4FE" w:rsidR="00933DFC" w:rsidRPr="00C7461D" w:rsidRDefault="00933DFC" w:rsidP="00E62104">
      <w:pPr>
        <w:rPr>
          <w:sz w:val="44"/>
          <w:szCs w:val="44"/>
        </w:rPr>
      </w:pPr>
      <w:r w:rsidRPr="00C7461D">
        <w:rPr>
          <w:rFonts w:hint="eastAsia"/>
          <w:sz w:val="44"/>
          <w:szCs w:val="44"/>
        </w:rPr>
        <w:t>环形图信号采样与重构</w:t>
      </w:r>
    </w:p>
    <w:p w14:paraId="726490B1" w14:textId="58673C10" w:rsidR="00933DFC" w:rsidRPr="00C7461D" w:rsidRDefault="00933DFC" w:rsidP="00E62104">
      <w:pPr>
        <w:rPr>
          <w:sz w:val="44"/>
          <w:szCs w:val="44"/>
        </w:rPr>
      </w:pPr>
      <w:r w:rsidRPr="00C7461D">
        <w:rPr>
          <w:rFonts w:hint="eastAsia"/>
          <w:sz w:val="44"/>
          <w:szCs w:val="44"/>
        </w:rPr>
        <w:t>环形图信号采样定理</w:t>
      </w:r>
      <w:r w:rsidR="00585813" w:rsidRPr="00C7461D">
        <w:rPr>
          <w:rFonts w:hint="eastAsia"/>
          <w:sz w:val="44"/>
          <w:szCs w:val="44"/>
        </w:rPr>
        <w:t>与仿真验证</w:t>
      </w:r>
    </w:p>
    <w:p w14:paraId="4C978627" w14:textId="3CDC3CB3" w:rsidR="00933DFC" w:rsidRPr="00C7461D" w:rsidRDefault="00B53EF1" w:rsidP="00E62104">
      <w:pPr>
        <w:rPr>
          <w:sz w:val="44"/>
          <w:szCs w:val="44"/>
        </w:rPr>
      </w:pPr>
      <w:r>
        <w:rPr>
          <w:rFonts w:hint="eastAsia"/>
          <w:sz w:val="44"/>
          <w:szCs w:val="44"/>
        </w:rPr>
        <w:t>有限维离散图</w:t>
      </w:r>
      <w:r w:rsidR="00933DFC" w:rsidRPr="00C7461D">
        <w:rPr>
          <w:rFonts w:hint="eastAsia"/>
          <w:sz w:val="44"/>
          <w:szCs w:val="44"/>
        </w:rPr>
        <w:t>信号的采样和插值</w:t>
      </w:r>
    </w:p>
    <w:p w14:paraId="2BE4A0FB" w14:textId="33405A86" w:rsidR="00933DFC" w:rsidRPr="00C7461D" w:rsidRDefault="00933DFC" w:rsidP="00E62104">
      <w:pPr>
        <w:rPr>
          <w:sz w:val="44"/>
          <w:szCs w:val="44"/>
        </w:rPr>
      </w:pPr>
      <w:r w:rsidRPr="00C7461D">
        <w:rPr>
          <w:rFonts w:hint="eastAsia"/>
          <w:sz w:val="44"/>
          <w:szCs w:val="44"/>
        </w:rPr>
        <w:t>图信号采样定理的仿真验证</w:t>
      </w:r>
    </w:p>
    <w:p w14:paraId="05969C6E" w14:textId="3EFA041A" w:rsidR="00AA28F4" w:rsidRPr="00C7461D" w:rsidRDefault="00933DFC" w:rsidP="00E62104">
      <w:pPr>
        <w:rPr>
          <w:sz w:val="44"/>
          <w:szCs w:val="44"/>
        </w:rPr>
      </w:pPr>
      <w:r w:rsidRPr="00C7461D">
        <w:rPr>
          <w:rFonts w:hint="eastAsia"/>
          <w:sz w:val="44"/>
          <w:szCs w:val="44"/>
        </w:rPr>
        <w:t>本章小结</w:t>
      </w:r>
    </w:p>
    <w:p w14:paraId="409CFAB0" w14:textId="187C1E02" w:rsidR="00AA28F4" w:rsidRDefault="00AA28F4" w:rsidP="00E62104"/>
    <w:p w14:paraId="6C97EDEB" w14:textId="1B8F3D3F" w:rsidR="00933DFC" w:rsidRDefault="00933DFC" w:rsidP="00E62104"/>
    <w:p w14:paraId="612D4A83" w14:textId="6787494D" w:rsidR="00933DFC" w:rsidRDefault="008B1059" w:rsidP="00E62104">
      <w:r>
        <w:rPr>
          <w:rFonts w:hint="eastAsia"/>
        </w:rPr>
        <w:t>环形图信号采样与重构</w:t>
      </w:r>
    </w:p>
    <w:p w14:paraId="4C13F46D" w14:textId="13C8ECC7" w:rsidR="00CE5F5B" w:rsidRDefault="00CE5F5B" w:rsidP="00CE5F5B">
      <w:pPr>
        <w:ind w:firstLine="420"/>
      </w:pPr>
      <w:r>
        <w:rPr>
          <w:rFonts w:hint="eastAsia"/>
        </w:rPr>
        <w:t>理想低通滤波器构造</w:t>
      </w:r>
    </w:p>
    <w:p w14:paraId="25825378" w14:textId="77777777" w:rsidR="00CE5F5B" w:rsidRDefault="00CE5F5B" w:rsidP="00CE5F5B">
      <w:pPr>
        <w:ind w:firstLine="420"/>
      </w:pPr>
    </w:p>
    <w:p w14:paraId="04D97F0B" w14:textId="002A3753" w:rsidR="008B1059" w:rsidRDefault="008B1059" w:rsidP="00D02441">
      <w:pPr>
        <w:ind w:firstLineChars="200" w:firstLine="420"/>
      </w:pPr>
      <w:r>
        <w:rPr>
          <w:rFonts w:hint="eastAsia"/>
        </w:rPr>
        <w:t>环形图信号可以看作离散时间信号，其性质与运算可由模拟信号离散化得知，考虑将香农定理进行推广。由上文中关于图信号采用的分析可知，香农定理可以理解为先设计信号的低通滤波器，再对滤波器</w:t>
      </w:r>
      <w:r w:rsidR="00D02441">
        <w:rPr>
          <w:rFonts w:hint="eastAsia"/>
        </w:rPr>
        <w:t>平移，从而</w:t>
      </w:r>
      <w:proofErr w:type="gramStart"/>
      <w:r w:rsidR="00D02441">
        <w:rPr>
          <w:rFonts w:hint="eastAsia"/>
        </w:rPr>
        <w:t>得到低</w:t>
      </w:r>
      <w:proofErr w:type="gramEnd"/>
      <w:r w:rsidR="00D02441">
        <w:rPr>
          <w:rFonts w:hint="eastAsia"/>
        </w:rPr>
        <w:t>通信号空间，进一步得到输入信号在此空间上的投影和投影系数，该系数就是采样值。同时，若低通信号空间带宽为</w:t>
      </w:r>
      <w:proofErr w:type="spellStart"/>
      <w:r w:rsidR="00D02441">
        <w:rPr>
          <w:rFonts w:hint="eastAsia"/>
        </w:rPr>
        <w:t>ws</w:t>
      </w:r>
      <w:proofErr w:type="spellEnd"/>
      <w:r w:rsidR="00D02441">
        <w:rPr>
          <w:rFonts w:hint="eastAsia"/>
        </w:rPr>
        <w:t>，则输入图信号带宽不大于</w:t>
      </w:r>
      <w:proofErr w:type="spellStart"/>
      <w:r w:rsidR="00D02441">
        <w:rPr>
          <w:rFonts w:hint="eastAsia"/>
        </w:rPr>
        <w:t>ws</w:t>
      </w:r>
      <w:proofErr w:type="spellEnd"/>
      <w:r w:rsidR="00D02441">
        <w:rPr>
          <w:rFonts w:hint="eastAsia"/>
        </w:rPr>
        <w:t>时，可以实现无失真采样和重构。要实现采样和重构，就要</w:t>
      </w:r>
      <w:r w:rsidR="008D76ED">
        <w:rPr>
          <w:rFonts w:hint="eastAsia"/>
        </w:rPr>
        <w:t>在D</w:t>
      </w:r>
      <w:r w:rsidR="008D76ED">
        <w:t>FT</w:t>
      </w:r>
      <w:r w:rsidR="008D76ED">
        <w:rPr>
          <w:rFonts w:hint="eastAsia"/>
        </w:rPr>
        <w:t>的频域上进行低通滤波器、低通信号空间的构造。</w:t>
      </w:r>
    </w:p>
    <w:p w14:paraId="72E6099D" w14:textId="1A4ECA5C" w:rsidR="00AA28F4" w:rsidRDefault="008D76ED" w:rsidP="008D76ED">
      <w:pPr>
        <w:ind w:firstLineChars="200" w:firstLine="420"/>
      </w:pPr>
      <w:r>
        <w:rPr>
          <w:rFonts w:hint="eastAsia"/>
        </w:rPr>
        <w:t>由上文对</w:t>
      </w:r>
      <w:proofErr w:type="gramStart"/>
      <w:r>
        <w:rPr>
          <w:rFonts w:hint="eastAsia"/>
        </w:rPr>
        <w:t>低通图信号</w:t>
      </w:r>
      <w:proofErr w:type="gramEnd"/>
      <w:r>
        <w:rPr>
          <w:rFonts w:hint="eastAsia"/>
        </w:rPr>
        <w:t>的定义可知，D</w:t>
      </w:r>
      <w:r>
        <w:t>FT</w:t>
      </w:r>
      <w:r>
        <w:rPr>
          <w:rFonts w:hint="eastAsia"/>
        </w:rPr>
        <w:t>低通滤波器可表示为如下所示，该滤波器带宽为K</w:t>
      </w:r>
      <w:r>
        <w:rPr>
          <w:vertAlign w:val="subscript"/>
        </w:rPr>
        <w:t>0</w:t>
      </w:r>
      <w:r>
        <w:rPr>
          <w:rFonts w:hint="eastAsia"/>
        </w:rPr>
        <w:t>。</w:t>
      </w:r>
    </w:p>
    <w:p w14:paraId="2545564E" w14:textId="0325F787" w:rsidR="00AA28F4" w:rsidRPr="008D76ED" w:rsidRDefault="007D26A0" w:rsidP="007D26A0">
      <w:pPr>
        <w:jc w:val="center"/>
      </w:pPr>
      <w:r>
        <w:rPr>
          <w:noProof/>
        </w:rPr>
        <w:drawing>
          <wp:inline distT="0" distB="0" distL="0" distR="0" wp14:anchorId="6295A5FF" wp14:editId="220E0B12">
            <wp:extent cx="3384724" cy="57788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84724" cy="577880"/>
                    </a:xfrm>
                    <a:prstGeom prst="rect">
                      <a:avLst/>
                    </a:prstGeom>
                  </pic:spPr>
                </pic:pic>
              </a:graphicData>
            </a:graphic>
          </wp:inline>
        </w:drawing>
      </w:r>
    </w:p>
    <w:p w14:paraId="346583A9" w14:textId="15781397" w:rsidR="00AA28F4" w:rsidRDefault="008F4038" w:rsidP="00E62104">
      <w:r>
        <w:rPr>
          <w:rFonts w:hint="eastAsia"/>
        </w:rPr>
        <w:t>由于D</w:t>
      </w:r>
      <w:r>
        <w:t>FT</w:t>
      </w:r>
      <w:r>
        <w:rPr>
          <w:rFonts w:hint="eastAsia"/>
        </w:rPr>
        <w:t>具有周期性，上式中若n和k取值不在规定范围内，则对其进行模N处理。</w:t>
      </w:r>
    </w:p>
    <w:p w14:paraId="3A9443F3" w14:textId="00B47805" w:rsidR="008F4038" w:rsidRDefault="008F4038" w:rsidP="007461DD">
      <w:pPr>
        <w:ind w:firstLineChars="200" w:firstLine="420"/>
      </w:pPr>
      <w:r>
        <w:rPr>
          <w:rFonts w:hint="eastAsia"/>
        </w:rPr>
        <w:t>根据D</w:t>
      </w:r>
      <w:r>
        <w:t>FT</w:t>
      </w:r>
      <w:r>
        <w:rPr>
          <w:rFonts w:hint="eastAsia"/>
        </w:rPr>
        <w:t>和I</w:t>
      </w:r>
      <w:r>
        <w:t>DFT</w:t>
      </w:r>
      <w:r>
        <w:rPr>
          <w:rFonts w:hint="eastAsia"/>
        </w:rPr>
        <w:t>的性质可知，</w:t>
      </w:r>
      <w:r w:rsidR="007461DD">
        <w:rPr>
          <w:rFonts w:hint="eastAsia"/>
        </w:rPr>
        <w:t>D</w:t>
      </w:r>
      <w:r w:rsidR="007461DD">
        <w:t>FT</w:t>
      </w:r>
      <w:r w:rsidR="007461DD">
        <w:rPr>
          <w:rFonts w:hint="eastAsia"/>
        </w:rPr>
        <w:t>低通滤波器也存在时域表达式，可以求出</w:t>
      </w:r>
    </w:p>
    <w:p w14:paraId="266D163C" w14:textId="519742C2" w:rsidR="007461DD" w:rsidRDefault="007461DD" w:rsidP="007461DD">
      <w:pPr>
        <w:jc w:val="center"/>
      </w:pPr>
      <w:r>
        <w:rPr>
          <w:noProof/>
        </w:rPr>
        <w:drawing>
          <wp:inline distT="0" distB="0" distL="0" distR="0" wp14:anchorId="32E8E651" wp14:editId="2BD88319">
            <wp:extent cx="2165461" cy="539778"/>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65461" cy="539778"/>
                    </a:xfrm>
                    <a:prstGeom prst="rect">
                      <a:avLst/>
                    </a:prstGeom>
                  </pic:spPr>
                </pic:pic>
              </a:graphicData>
            </a:graphic>
          </wp:inline>
        </w:drawing>
      </w:r>
    </w:p>
    <w:p w14:paraId="5CBA75F4" w14:textId="7BB60F0D" w:rsidR="007461DD" w:rsidRDefault="007461DD" w:rsidP="00E62104">
      <w:r>
        <w:rPr>
          <w:rFonts w:hint="eastAsia"/>
        </w:rPr>
        <w:lastRenderedPageBreak/>
        <w:t>上式中N</w:t>
      </w:r>
      <w:r>
        <w:rPr>
          <w:rFonts w:hint="eastAsia"/>
          <w:vertAlign w:val="subscript"/>
        </w:rPr>
        <w:t>s</w:t>
      </w:r>
      <w:r>
        <w:t>=N/K</w:t>
      </w:r>
      <w:r>
        <w:rPr>
          <w:vertAlign w:val="subscript"/>
        </w:rPr>
        <w:t>0</w:t>
      </w:r>
      <w:r>
        <w:rPr>
          <w:rFonts w:hint="eastAsia"/>
        </w:rPr>
        <w:t>。由经典香农采样理论可知，这里的</w:t>
      </w:r>
      <w:r>
        <w:t>g(n)</w:t>
      </w:r>
      <w:r>
        <w:rPr>
          <w:rFonts w:hint="eastAsia"/>
        </w:rPr>
        <w:t>对应</w:t>
      </w:r>
      <w:proofErr w:type="spellStart"/>
      <w:r>
        <w:rPr>
          <w:rFonts w:hint="eastAsia"/>
        </w:rPr>
        <w:t>sinc</w:t>
      </w:r>
      <w:proofErr w:type="spellEnd"/>
      <w:r>
        <w:rPr>
          <w:rFonts w:hint="eastAsia"/>
        </w:rPr>
        <w:t>函数，验证了g</w:t>
      </w:r>
      <w:r>
        <w:t>(n)</w:t>
      </w:r>
      <w:r>
        <w:rPr>
          <w:rFonts w:hint="eastAsia"/>
        </w:rPr>
        <w:t>即D</w:t>
      </w:r>
      <w:r>
        <w:t>FT</w:t>
      </w:r>
      <w:r>
        <w:rPr>
          <w:rFonts w:hint="eastAsia"/>
        </w:rPr>
        <w:t>理想低通滤波器的时域表示。</w:t>
      </w:r>
    </w:p>
    <w:p w14:paraId="148CD43D" w14:textId="79B6D20B" w:rsidR="007461DD" w:rsidRDefault="007461DD" w:rsidP="00E62104"/>
    <w:p w14:paraId="75A4DE70" w14:textId="42AE329F" w:rsidR="007461DD" w:rsidRDefault="00CE5F5B" w:rsidP="00E62104">
      <w:r>
        <w:rPr>
          <w:rFonts w:hint="eastAsia"/>
        </w:rPr>
        <w:t>低通信号空间构造</w:t>
      </w:r>
    </w:p>
    <w:p w14:paraId="178D83A6" w14:textId="59816E8E" w:rsidR="007461DD" w:rsidRDefault="00CE5F5B" w:rsidP="00CE5F5B">
      <w:pPr>
        <w:ind w:firstLineChars="200" w:firstLine="420"/>
      </w:pPr>
      <w:r>
        <w:rPr>
          <w:rFonts w:hint="eastAsia"/>
        </w:rPr>
        <w:t>由上文知求得D</w:t>
      </w:r>
      <w:r>
        <w:t>FT</w:t>
      </w:r>
      <w:r>
        <w:rPr>
          <w:rFonts w:hint="eastAsia"/>
        </w:rPr>
        <w:t>低通信号空间即为环形图信号低通信号空间。考虑</w:t>
      </w:r>
      <w:r w:rsidR="00781AC4">
        <w:rPr>
          <w:rFonts w:hint="eastAsia"/>
        </w:rPr>
        <w:t>按固定周期</w:t>
      </w:r>
      <w:r>
        <w:rPr>
          <w:rFonts w:hint="eastAsia"/>
        </w:rPr>
        <w:t>将g</w:t>
      </w:r>
      <w:r>
        <w:t>(n)</w:t>
      </w:r>
      <w:r>
        <w:rPr>
          <w:rFonts w:hint="eastAsia"/>
        </w:rPr>
        <w:t>平移，</w:t>
      </w:r>
      <w:proofErr w:type="gramStart"/>
      <w:r>
        <w:rPr>
          <w:rFonts w:hint="eastAsia"/>
        </w:rPr>
        <w:t>构造低</w:t>
      </w:r>
      <w:proofErr w:type="gramEnd"/>
      <w:r>
        <w:rPr>
          <w:rFonts w:hint="eastAsia"/>
        </w:rPr>
        <w:t>通信号空间。由于D</w:t>
      </w:r>
      <w:r>
        <w:t>FT</w:t>
      </w:r>
      <w:r>
        <w:rPr>
          <w:rFonts w:hint="eastAsia"/>
        </w:rPr>
        <w:t>的隐含周期性，</w:t>
      </w:r>
      <w:r w:rsidR="00781AC4">
        <w:rPr>
          <w:rFonts w:hint="eastAsia"/>
        </w:rPr>
        <w:t>进行的平移</w:t>
      </w:r>
      <w:r>
        <w:rPr>
          <w:rFonts w:hint="eastAsia"/>
        </w:rPr>
        <w:t>都是循环平移</w:t>
      </w:r>
      <w:r w:rsidR="00781AC4">
        <w:rPr>
          <w:rFonts w:hint="eastAsia"/>
        </w:rPr>
        <w:t>，表示为f</w:t>
      </w:r>
      <w:r w:rsidR="00781AC4">
        <w:t>(n-n</w:t>
      </w:r>
      <w:r w:rsidR="00781AC4">
        <w:rPr>
          <w:vertAlign w:val="subscript"/>
        </w:rPr>
        <w:t>0</w:t>
      </w:r>
      <w:r w:rsidR="00781AC4">
        <w:t>)</w:t>
      </w:r>
      <w:r w:rsidR="00781AC4">
        <w:rPr>
          <w:vertAlign w:val="subscript"/>
        </w:rPr>
        <w:t>mod N</w:t>
      </w:r>
      <w:r w:rsidR="00781AC4">
        <w:rPr>
          <w:rFonts w:hint="eastAsia"/>
        </w:rPr>
        <w:t>，其中</w:t>
      </w:r>
      <w:r w:rsidR="00781AC4">
        <w:t>f(n)</w:t>
      </w:r>
      <w:r w:rsidR="00781AC4">
        <w:rPr>
          <w:rFonts w:hint="eastAsia"/>
        </w:rPr>
        <w:t>为N点离散信号，为了便于表示，下文中以f</w:t>
      </w:r>
      <w:r w:rsidR="00781AC4">
        <w:t>(n-n</w:t>
      </w:r>
      <w:r w:rsidR="00781AC4">
        <w:rPr>
          <w:vertAlign w:val="subscript"/>
        </w:rPr>
        <w:t>0</w:t>
      </w:r>
      <w:r w:rsidR="00781AC4">
        <w:t>)</w:t>
      </w:r>
      <w:r w:rsidR="00781AC4">
        <w:rPr>
          <w:rFonts w:hint="eastAsia"/>
        </w:rPr>
        <w:t>表示f</w:t>
      </w:r>
      <w:r w:rsidR="00781AC4">
        <w:t>(n-n</w:t>
      </w:r>
      <w:r w:rsidR="00781AC4">
        <w:rPr>
          <w:vertAlign w:val="subscript"/>
        </w:rPr>
        <w:t>0</w:t>
      </w:r>
      <w:r w:rsidR="00781AC4">
        <w:t>)</w:t>
      </w:r>
      <w:r w:rsidR="00781AC4">
        <w:rPr>
          <w:vertAlign w:val="subscript"/>
        </w:rPr>
        <w:t>mod N</w:t>
      </w:r>
      <w:r w:rsidR="00781AC4">
        <w:rPr>
          <w:rFonts w:hint="eastAsia"/>
        </w:rPr>
        <w:t>。考虑以周期N</w:t>
      </w:r>
      <w:r w:rsidR="00781AC4">
        <w:rPr>
          <w:rFonts w:hint="eastAsia"/>
          <w:vertAlign w:val="subscript"/>
        </w:rPr>
        <w:t>s</w:t>
      </w:r>
      <w:r w:rsidR="00781AC4">
        <w:t>=</w:t>
      </w:r>
      <w:r w:rsidR="0013301A">
        <w:t>N/K</w:t>
      </w:r>
      <w:r w:rsidR="0013301A">
        <w:rPr>
          <w:vertAlign w:val="subscript"/>
        </w:rPr>
        <w:t>0</w:t>
      </w:r>
      <w:r w:rsidR="00781AC4">
        <w:rPr>
          <w:rFonts w:hint="eastAsia"/>
        </w:rPr>
        <w:t>对</w:t>
      </w:r>
      <w:r w:rsidR="0013301A">
        <w:rPr>
          <w:rFonts w:hint="eastAsia"/>
        </w:rPr>
        <w:t>点数为N的滤波器g</w:t>
      </w:r>
      <w:r w:rsidR="0013301A">
        <w:t>(n)</w:t>
      </w:r>
      <w:r w:rsidR="0013301A">
        <w:rPr>
          <w:rFonts w:hint="eastAsia"/>
        </w:rPr>
        <w:t>进行平移，得到如下的一组基函数</w:t>
      </w:r>
    </w:p>
    <w:p w14:paraId="557B329F" w14:textId="6FD75096" w:rsidR="0013301A" w:rsidRPr="00781AC4" w:rsidRDefault="0013301A" w:rsidP="0013301A">
      <w:pPr>
        <w:ind w:firstLineChars="200" w:firstLine="420"/>
        <w:jc w:val="center"/>
      </w:pPr>
      <w:r>
        <w:rPr>
          <w:noProof/>
        </w:rPr>
        <w:drawing>
          <wp:inline distT="0" distB="0" distL="0" distR="0" wp14:anchorId="323B6DA0" wp14:editId="2CE95297">
            <wp:extent cx="3283119" cy="622332"/>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83119" cy="622332"/>
                    </a:xfrm>
                    <a:prstGeom prst="rect">
                      <a:avLst/>
                    </a:prstGeom>
                  </pic:spPr>
                </pic:pic>
              </a:graphicData>
            </a:graphic>
          </wp:inline>
        </w:drawing>
      </w:r>
    </w:p>
    <w:p w14:paraId="4278952E" w14:textId="6783FC71" w:rsidR="007461DD" w:rsidRDefault="0013301A" w:rsidP="00E62104">
      <w:r>
        <w:rPr>
          <w:rFonts w:hint="eastAsia"/>
        </w:rPr>
        <w:t>其中</w:t>
      </w:r>
      <w:r>
        <w:rPr>
          <w:noProof/>
        </w:rPr>
        <w:drawing>
          <wp:inline distT="0" distB="0" distL="0" distR="0" wp14:anchorId="4D787290" wp14:editId="20CFCD4A">
            <wp:extent cx="901746" cy="25401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01746" cy="254013"/>
                    </a:xfrm>
                    <a:prstGeom prst="rect">
                      <a:avLst/>
                    </a:prstGeom>
                  </pic:spPr>
                </pic:pic>
              </a:graphicData>
            </a:graphic>
          </wp:inline>
        </w:drawing>
      </w:r>
    </w:p>
    <w:p w14:paraId="3FCE65CD" w14:textId="043F1FFD" w:rsidR="007461DD" w:rsidRPr="0013301A" w:rsidRDefault="0013301A" w:rsidP="00E72B5F">
      <w:pPr>
        <w:ind w:firstLineChars="200" w:firstLine="420"/>
      </w:pPr>
      <w:r>
        <w:rPr>
          <w:rFonts w:hint="eastAsia"/>
        </w:rPr>
        <w:t>为了确定上式中这组基函数是否满足构成低通信号空间正交基的条件，首先考虑是否所有</w:t>
      </w:r>
      <w:proofErr w:type="gramStart"/>
      <w:r>
        <w:rPr>
          <w:rFonts w:hint="eastAsia"/>
        </w:rPr>
        <w:t>函数带限为</w:t>
      </w:r>
      <w:proofErr w:type="gramEnd"/>
      <w:r>
        <w:rPr>
          <w:rFonts w:hint="eastAsia"/>
        </w:rPr>
        <w:t>K</w:t>
      </w:r>
      <w:r>
        <w:rPr>
          <w:vertAlign w:val="subscript"/>
        </w:rPr>
        <w:t>0</w:t>
      </w:r>
      <w:r>
        <w:rPr>
          <w:rFonts w:hint="eastAsia"/>
        </w:rPr>
        <w:t>，其次考虑</w:t>
      </w:r>
      <w:proofErr w:type="gramStart"/>
      <w:r>
        <w:rPr>
          <w:rFonts w:hint="eastAsia"/>
        </w:rPr>
        <w:t>不同基</w:t>
      </w:r>
      <w:proofErr w:type="gramEnd"/>
      <w:r>
        <w:rPr>
          <w:rFonts w:hint="eastAsia"/>
        </w:rPr>
        <w:t>函数之间的正交性。</w:t>
      </w:r>
    </w:p>
    <w:p w14:paraId="475F386A" w14:textId="7E01686B" w:rsidR="007461DD" w:rsidRDefault="00E72B5F" w:rsidP="00E72B5F">
      <w:pPr>
        <w:ind w:firstLineChars="200" w:firstLine="420"/>
      </w:pPr>
      <w:r>
        <w:rPr>
          <w:rFonts w:hint="eastAsia"/>
        </w:rPr>
        <w:t>首先考虑g</w:t>
      </w:r>
      <w:r>
        <w:t>(n-</w:t>
      </w:r>
      <w:proofErr w:type="spellStart"/>
      <w:r>
        <w:t>lN</w:t>
      </w:r>
      <w:r>
        <w:rPr>
          <w:vertAlign w:val="subscript"/>
        </w:rPr>
        <w:t>s</w:t>
      </w:r>
      <w:proofErr w:type="spellEnd"/>
      <w:r>
        <w:t>)</w:t>
      </w:r>
      <w:r>
        <w:rPr>
          <w:rFonts w:hint="eastAsia"/>
        </w:rPr>
        <w:t>，</w:t>
      </w:r>
      <w:r w:rsidR="000C112B">
        <w:rPr>
          <w:rFonts w:hint="eastAsia"/>
        </w:rPr>
        <w:t>由D</w:t>
      </w:r>
      <w:r w:rsidR="000C112B">
        <w:t>FT</w:t>
      </w:r>
      <w:r w:rsidR="000C112B">
        <w:rPr>
          <w:rFonts w:hint="eastAsia"/>
        </w:rPr>
        <w:t>的循环平移性质得</w:t>
      </w:r>
    </w:p>
    <w:p w14:paraId="170FBAE6" w14:textId="56C8B9F9" w:rsidR="000C112B" w:rsidRPr="0013301A" w:rsidRDefault="000C112B" w:rsidP="000C112B">
      <w:pPr>
        <w:ind w:firstLineChars="200" w:firstLine="420"/>
        <w:jc w:val="center"/>
      </w:pPr>
      <w:r>
        <w:rPr>
          <w:noProof/>
        </w:rPr>
        <w:drawing>
          <wp:inline distT="0" distB="0" distL="0" distR="0" wp14:anchorId="6D9369C9" wp14:editId="4B4E262D">
            <wp:extent cx="3295819" cy="34291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95819" cy="342918"/>
                    </a:xfrm>
                    <a:prstGeom prst="rect">
                      <a:avLst/>
                    </a:prstGeom>
                  </pic:spPr>
                </pic:pic>
              </a:graphicData>
            </a:graphic>
          </wp:inline>
        </w:drawing>
      </w:r>
    </w:p>
    <w:p w14:paraId="562030EB" w14:textId="4226436C" w:rsidR="007461DD" w:rsidRDefault="000C112B" w:rsidP="00E62104">
      <w:r>
        <w:rPr>
          <w:rFonts w:hint="eastAsia"/>
        </w:rPr>
        <w:t>其中</w:t>
      </w:r>
      <w:r>
        <w:rPr>
          <w:noProof/>
        </w:rPr>
        <w:drawing>
          <wp:inline distT="0" distB="0" distL="0" distR="0" wp14:anchorId="51518255" wp14:editId="3F01C94D">
            <wp:extent cx="463574" cy="46357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574" cy="463574"/>
                    </a:xfrm>
                    <a:prstGeom prst="rect">
                      <a:avLst/>
                    </a:prstGeom>
                  </pic:spPr>
                </pic:pic>
              </a:graphicData>
            </a:graphic>
          </wp:inline>
        </w:drawing>
      </w:r>
      <w:r>
        <w:rPr>
          <w:rFonts w:hint="eastAsia"/>
        </w:rPr>
        <w:t>非0，因此上式中</w:t>
      </w:r>
      <w:r>
        <w:rPr>
          <w:noProof/>
        </w:rPr>
        <w:drawing>
          <wp:inline distT="0" distB="0" distL="0" distR="0" wp14:anchorId="4D19542A" wp14:editId="5FBEAFFD">
            <wp:extent cx="1352620" cy="5524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52620" cy="552478"/>
                    </a:xfrm>
                    <a:prstGeom prst="rect">
                      <a:avLst/>
                    </a:prstGeom>
                  </pic:spPr>
                </pic:pic>
              </a:graphicData>
            </a:graphic>
          </wp:inline>
        </w:drawing>
      </w:r>
      <w:r>
        <w:rPr>
          <w:rFonts w:hint="eastAsia"/>
        </w:rPr>
        <w:t>在频域内具有相同的零点，所以该基向量组中任意</w:t>
      </w:r>
      <w:proofErr w:type="gramStart"/>
      <w:r>
        <w:rPr>
          <w:rFonts w:hint="eastAsia"/>
        </w:rPr>
        <w:t>函数带限为</w:t>
      </w:r>
      <w:proofErr w:type="gramEnd"/>
      <w:r>
        <w:rPr>
          <w:rFonts w:hint="eastAsia"/>
        </w:rPr>
        <w:t>K</w:t>
      </w:r>
      <w:r>
        <w:rPr>
          <w:vertAlign w:val="subscript"/>
        </w:rPr>
        <w:t>0</w:t>
      </w:r>
      <w:r>
        <w:rPr>
          <w:rFonts w:hint="eastAsia"/>
        </w:rPr>
        <w:t>。</w:t>
      </w:r>
    </w:p>
    <w:p w14:paraId="50F57042" w14:textId="7A715020" w:rsidR="000C112B" w:rsidRPr="00DA15ED" w:rsidRDefault="000C112B" w:rsidP="000C112B">
      <w:pPr>
        <w:ind w:firstLineChars="200" w:firstLine="420"/>
      </w:pPr>
      <w:r>
        <w:rPr>
          <w:rFonts w:hint="eastAsia"/>
        </w:rPr>
        <w:t>其次考虑基向量组的正交性，任取</w:t>
      </w:r>
      <w:proofErr w:type="spellStart"/>
      <w:r>
        <w:t>l,p</w:t>
      </w:r>
      <w:proofErr w:type="spellEnd"/>
      <w:r>
        <w:t>=</w:t>
      </w:r>
      <w:r>
        <w:rPr>
          <w:noProof/>
        </w:rPr>
        <w:drawing>
          <wp:inline distT="0" distB="0" distL="0" distR="0" wp14:anchorId="3CF19413" wp14:editId="1ACA783E">
            <wp:extent cx="895396" cy="32386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95396" cy="323867"/>
                    </a:xfrm>
                    <a:prstGeom prst="rect">
                      <a:avLst/>
                    </a:prstGeom>
                  </pic:spPr>
                </pic:pic>
              </a:graphicData>
            </a:graphic>
          </wp:inline>
        </w:drawing>
      </w:r>
      <w:r>
        <w:rPr>
          <w:rFonts w:hint="eastAsia"/>
        </w:rPr>
        <w:t>，其中l不等于p，对函数</w:t>
      </w:r>
      <w:r w:rsidR="00DA15ED">
        <w:rPr>
          <w:noProof/>
        </w:rPr>
        <w:drawing>
          <wp:inline distT="0" distB="0" distL="0" distR="0" wp14:anchorId="6084CEE0" wp14:editId="62014CAD">
            <wp:extent cx="1320868" cy="260363"/>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20868" cy="260363"/>
                    </a:xfrm>
                    <a:prstGeom prst="rect">
                      <a:avLst/>
                    </a:prstGeom>
                  </pic:spPr>
                </pic:pic>
              </a:graphicData>
            </a:graphic>
          </wp:inline>
        </w:drawing>
      </w:r>
      <w:r>
        <w:rPr>
          <w:rFonts w:hint="eastAsia"/>
        </w:rPr>
        <w:t>做内积</w:t>
      </w:r>
      <w:r w:rsidR="00DA15ED">
        <w:rPr>
          <w:rFonts w:hint="eastAsia"/>
        </w:rPr>
        <w:t>，由</w:t>
      </w:r>
      <w:r w:rsidR="00DA15ED">
        <w:rPr>
          <w:noProof/>
        </w:rPr>
        <w:drawing>
          <wp:inline distT="0" distB="0" distL="0" distR="0" wp14:anchorId="1359F478" wp14:editId="7D04608E">
            <wp:extent cx="1162110" cy="298465"/>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62110" cy="298465"/>
                    </a:xfrm>
                    <a:prstGeom prst="rect">
                      <a:avLst/>
                    </a:prstGeom>
                  </pic:spPr>
                </pic:pic>
              </a:graphicData>
            </a:graphic>
          </wp:inline>
        </w:drawing>
      </w:r>
      <w:r w:rsidR="00DA15ED">
        <w:rPr>
          <w:rFonts w:hint="eastAsia"/>
        </w:rPr>
        <w:t>可知，</w:t>
      </w:r>
    </w:p>
    <w:p w14:paraId="512E41A2" w14:textId="758C5991" w:rsidR="007461DD" w:rsidRDefault="00DA15ED" w:rsidP="00E62104">
      <w:r>
        <w:rPr>
          <w:noProof/>
        </w:rPr>
        <w:drawing>
          <wp:inline distT="0" distB="0" distL="0" distR="0" wp14:anchorId="04FD7121" wp14:editId="09E9AD4C">
            <wp:extent cx="4311872" cy="161933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11872" cy="1619333"/>
                    </a:xfrm>
                    <a:prstGeom prst="rect">
                      <a:avLst/>
                    </a:prstGeom>
                  </pic:spPr>
                </pic:pic>
              </a:graphicData>
            </a:graphic>
          </wp:inline>
        </w:drawing>
      </w:r>
      <w:r>
        <w:rPr>
          <w:rFonts w:hint="eastAsia"/>
        </w:rPr>
        <w:t>（韩墨）</w:t>
      </w:r>
    </w:p>
    <w:p w14:paraId="5D6438F4" w14:textId="68E9CF11" w:rsidR="007461DD" w:rsidRDefault="007461DD" w:rsidP="00E62104"/>
    <w:p w14:paraId="6CB9A4A0" w14:textId="1DC0D525" w:rsidR="007461DD" w:rsidRPr="00DA15ED" w:rsidRDefault="00DA15ED" w:rsidP="00E62104">
      <w:r>
        <w:rPr>
          <w:rFonts w:hint="eastAsia"/>
        </w:rPr>
        <w:t>因此可以验证，任意两个信号</w:t>
      </w:r>
      <w:r>
        <w:rPr>
          <w:noProof/>
        </w:rPr>
        <w:drawing>
          <wp:inline distT="0" distB="0" distL="0" distR="0" wp14:anchorId="00F9BF84" wp14:editId="0834D930">
            <wp:extent cx="1511378" cy="298465"/>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11378" cy="298465"/>
                    </a:xfrm>
                    <a:prstGeom prst="rect">
                      <a:avLst/>
                    </a:prstGeom>
                  </pic:spPr>
                </pic:pic>
              </a:graphicData>
            </a:graphic>
          </wp:inline>
        </w:drawing>
      </w:r>
      <w:r>
        <w:rPr>
          <w:rFonts w:hint="eastAsia"/>
        </w:rPr>
        <w:t>是正交的，换而言之，基向量组</w:t>
      </w:r>
      <w:r>
        <w:rPr>
          <w:noProof/>
        </w:rPr>
        <w:drawing>
          <wp:inline distT="0" distB="0" distL="0" distR="0" wp14:anchorId="7E2AC8E3" wp14:editId="4A69AA58">
            <wp:extent cx="1619333" cy="298465"/>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19333" cy="298465"/>
                    </a:xfrm>
                    <a:prstGeom prst="rect">
                      <a:avLst/>
                    </a:prstGeom>
                  </pic:spPr>
                </pic:pic>
              </a:graphicData>
            </a:graphic>
          </wp:inline>
        </w:drawing>
      </w:r>
      <w:r>
        <w:rPr>
          <w:rFonts w:hint="eastAsia"/>
        </w:rPr>
        <w:t>是正交基向量组。</w:t>
      </w:r>
      <w:proofErr w:type="gramStart"/>
      <w:r>
        <w:rPr>
          <w:rFonts w:hint="eastAsia"/>
        </w:rPr>
        <w:t>故低通信</w:t>
      </w:r>
      <w:proofErr w:type="gramEnd"/>
      <w:r>
        <w:rPr>
          <w:rFonts w:hint="eastAsia"/>
        </w:rPr>
        <w:t>号空间构造完成，可以在此空间上实现信号的采样。</w:t>
      </w:r>
    </w:p>
    <w:p w14:paraId="73131A3A" w14:textId="17FB47DD" w:rsidR="00AA28F4" w:rsidRDefault="00AA28F4" w:rsidP="00E62104"/>
    <w:p w14:paraId="1E00B0C5" w14:textId="7F6860DD" w:rsidR="00615C27" w:rsidRDefault="00615C27" w:rsidP="00615C27">
      <w:pPr>
        <w:ind w:firstLineChars="200" w:firstLine="420"/>
      </w:pPr>
      <w:proofErr w:type="gramStart"/>
      <w:r>
        <w:rPr>
          <w:rFonts w:hint="eastAsia"/>
        </w:rPr>
        <w:lastRenderedPageBreak/>
        <w:t>不妨令</w:t>
      </w:r>
      <w:proofErr w:type="gramEnd"/>
      <w:r>
        <w:rPr>
          <w:rFonts w:hint="eastAsia"/>
        </w:rPr>
        <w:t>N</w:t>
      </w:r>
      <w:r>
        <w:t>=100</w:t>
      </w:r>
      <w:r>
        <w:rPr>
          <w:rFonts w:hint="eastAsia"/>
        </w:rPr>
        <w:t>，K</w:t>
      </w:r>
      <w:r>
        <w:rPr>
          <w:vertAlign w:val="subscript"/>
        </w:rPr>
        <w:t>0</w:t>
      </w:r>
      <w:r>
        <w:t>=25</w:t>
      </w:r>
      <w:r>
        <w:rPr>
          <w:rFonts w:hint="eastAsia"/>
        </w:rPr>
        <w:t>，则N</w:t>
      </w:r>
      <w:r>
        <w:rPr>
          <w:rFonts w:hint="eastAsia"/>
          <w:vertAlign w:val="subscript"/>
        </w:rPr>
        <w:t>s</w:t>
      </w:r>
      <w:r>
        <w:t>=N/K</w:t>
      </w:r>
      <w:r>
        <w:rPr>
          <w:vertAlign w:val="subscript"/>
        </w:rPr>
        <w:t>0</w:t>
      </w:r>
      <w:r>
        <w:t>=4</w:t>
      </w:r>
      <w:r>
        <w:rPr>
          <w:rFonts w:hint="eastAsia"/>
        </w:rPr>
        <w:t>，以N</w:t>
      </w:r>
      <w:r>
        <w:rPr>
          <w:vertAlign w:val="subscript"/>
        </w:rPr>
        <w:t>S</w:t>
      </w:r>
      <w:r>
        <w:rPr>
          <w:rFonts w:hint="eastAsia"/>
        </w:rPr>
        <w:t>为周期，g</w:t>
      </w:r>
      <w:r>
        <w:t>(n)</w:t>
      </w:r>
      <w:r>
        <w:rPr>
          <w:rFonts w:hint="eastAsia"/>
        </w:rPr>
        <w:t>平移后可得到K</w:t>
      </w:r>
      <w:r>
        <w:rPr>
          <w:vertAlign w:val="subscript"/>
        </w:rPr>
        <w:t>0</w:t>
      </w:r>
      <w:r>
        <w:rPr>
          <w:rFonts w:hint="eastAsia"/>
        </w:rPr>
        <w:t>个基函数</w:t>
      </w:r>
      <w:r>
        <w:rPr>
          <w:noProof/>
        </w:rPr>
        <w:drawing>
          <wp:inline distT="0" distB="0" distL="0" distR="0" wp14:anchorId="16653A3A" wp14:editId="4477836F">
            <wp:extent cx="1682836" cy="298465"/>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82836" cy="298465"/>
                    </a:xfrm>
                    <a:prstGeom prst="rect">
                      <a:avLst/>
                    </a:prstGeom>
                  </pic:spPr>
                </pic:pic>
              </a:graphicData>
            </a:graphic>
          </wp:inline>
        </w:drawing>
      </w:r>
      <w:r>
        <w:t xml:space="preserve">   </w:t>
      </w:r>
      <w:r>
        <w:rPr>
          <w:rFonts w:hint="eastAsia"/>
        </w:rPr>
        <w:t>作图如下</w:t>
      </w:r>
    </w:p>
    <w:p w14:paraId="62590B00" w14:textId="6A6EB95E" w:rsidR="00615C27" w:rsidRPr="00615C27" w:rsidRDefault="00615C27" w:rsidP="00615C27">
      <w:pPr>
        <w:ind w:firstLineChars="200" w:firstLine="420"/>
      </w:pPr>
      <w:r>
        <w:rPr>
          <w:noProof/>
        </w:rPr>
        <w:drawing>
          <wp:inline distT="0" distB="0" distL="0" distR="0" wp14:anchorId="34CA44FC" wp14:editId="4EC5385C">
            <wp:extent cx="3613336" cy="2667137"/>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13336" cy="2667137"/>
                    </a:xfrm>
                    <a:prstGeom prst="rect">
                      <a:avLst/>
                    </a:prstGeom>
                  </pic:spPr>
                </pic:pic>
              </a:graphicData>
            </a:graphic>
          </wp:inline>
        </w:drawing>
      </w:r>
    </w:p>
    <w:p w14:paraId="1FF909CA" w14:textId="448E6CB2" w:rsidR="00615C27" w:rsidRDefault="00615C27" w:rsidP="00E62104">
      <w:r>
        <w:rPr>
          <w:rFonts w:hint="eastAsia"/>
        </w:rPr>
        <w:t xml:space="preserve">由图 </w:t>
      </w:r>
      <w:r>
        <w:t xml:space="preserve">  </w:t>
      </w:r>
      <w:r>
        <w:rPr>
          <w:rFonts w:hint="eastAsia"/>
        </w:rPr>
        <w:t>得，基函数满足零点</w:t>
      </w:r>
      <w:r w:rsidR="00716DBF">
        <w:rPr>
          <w:rFonts w:hint="eastAsia"/>
        </w:rPr>
        <w:t>同步，函数间相互正交。</w:t>
      </w:r>
    </w:p>
    <w:p w14:paraId="26ECC6DA" w14:textId="1807A80F" w:rsidR="00716DBF" w:rsidRDefault="00716DBF" w:rsidP="00E62104">
      <w:r>
        <w:rPr>
          <w:rFonts w:hint="eastAsia"/>
        </w:rPr>
        <w:t>对</w:t>
      </w:r>
      <w:r>
        <w:t>DFT</w:t>
      </w:r>
      <w:r>
        <w:rPr>
          <w:rFonts w:hint="eastAsia"/>
        </w:rPr>
        <w:t>理想低通滤波器做D</w:t>
      </w:r>
      <w:r>
        <w:t>FT</w:t>
      </w:r>
      <w:r>
        <w:rPr>
          <w:rFonts w:hint="eastAsia"/>
        </w:rPr>
        <w:t xml:space="preserve">变换，得到如图 </w:t>
      </w:r>
      <w:r>
        <w:t xml:space="preserve"> </w:t>
      </w:r>
      <w:r>
        <w:rPr>
          <w:rFonts w:hint="eastAsia"/>
        </w:rPr>
        <w:t>所示的G</w:t>
      </w:r>
      <w:r>
        <w:t>(</w:t>
      </w:r>
      <w:r>
        <w:rPr>
          <w:rFonts w:hint="eastAsia"/>
        </w:rPr>
        <w:t>k</w:t>
      </w:r>
      <w:r>
        <w:t>)</w:t>
      </w:r>
      <w:r>
        <w:rPr>
          <w:rFonts w:hint="eastAsia"/>
        </w:rPr>
        <w:t>，</w:t>
      </w:r>
    </w:p>
    <w:p w14:paraId="7DF709CD" w14:textId="411A4A16" w:rsidR="00615C27" w:rsidRDefault="00716DBF" w:rsidP="00716DBF">
      <w:pPr>
        <w:jc w:val="center"/>
      </w:pPr>
      <w:r>
        <w:rPr>
          <w:noProof/>
        </w:rPr>
        <w:drawing>
          <wp:inline distT="0" distB="0" distL="0" distR="0" wp14:anchorId="289902F6" wp14:editId="11137076">
            <wp:extent cx="3638737" cy="254013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38737" cy="2540131"/>
                    </a:xfrm>
                    <a:prstGeom prst="rect">
                      <a:avLst/>
                    </a:prstGeom>
                  </pic:spPr>
                </pic:pic>
              </a:graphicData>
            </a:graphic>
          </wp:inline>
        </w:drawing>
      </w:r>
    </w:p>
    <w:p w14:paraId="763E8FAA" w14:textId="66750D1D" w:rsidR="00615C27" w:rsidRPr="00716DBF" w:rsidRDefault="00716DBF" w:rsidP="00E62104">
      <w:r>
        <w:rPr>
          <w:rFonts w:hint="eastAsia"/>
        </w:rPr>
        <w:t>由图可知，G</w:t>
      </w:r>
      <w:r>
        <w:t>(</w:t>
      </w:r>
      <w:r>
        <w:rPr>
          <w:rFonts w:hint="eastAsia"/>
        </w:rPr>
        <w:t>k</w:t>
      </w:r>
      <w:r>
        <w:t>)</w:t>
      </w:r>
      <w:r>
        <w:rPr>
          <w:rFonts w:hint="eastAsia"/>
        </w:rPr>
        <w:t>为理想低通滤波器，其带宽K</w:t>
      </w:r>
      <w:r>
        <w:rPr>
          <w:vertAlign w:val="subscript"/>
        </w:rPr>
        <w:t>0</w:t>
      </w:r>
      <w:r>
        <w:t>=25</w:t>
      </w:r>
      <w:r>
        <w:rPr>
          <w:rFonts w:hint="eastAsia"/>
        </w:rPr>
        <w:t>，从而验证了g</w:t>
      </w:r>
      <w:r>
        <w:t>(</w:t>
      </w:r>
      <w:r>
        <w:rPr>
          <w:rFonts w:hint="eastAsia"/>
        </w:rPr>
        <w:t>n</w:t>
      </w:r>
      <w:r>
        <w:t>)</w:t>
      </w:r>
      <w:r>
        <w:rPr>
          <w:rFonts w:hint="eastAsia"/>
        </w:rPr>
        <w:t>就是理想低通滤波器的时域形式。</w:t>
      </w:r>
    </w:p>
    <w:p w14:paraId="646B9B5A" w14:textId="0F33C36F" w:rsidR="00615C27" w:rsidRPr="00716DBF" w:rsidRDefault="00615C27" w:rsidP="00E62104"/>
    <w:p w14:paraId="4FDD36D7" w14:textId="59D0BEAA" w:rsidR="00615C27" w:rsidRDefault="003026CB" w:rsidP="00E62104">
      <w:r>
        <w:rPr>
          <w:rFonts w:hint="eastAsia"/>
        </w:rPr>
        <w:t>环形图信号采样定理</w:t>
      </w:r>
      <w:r w:rsidR="00876765">
        <w:rPr>
          <w:rFonts w:hint="eastAsia"/>
        </w:rPr>
        <w:t>与仿真验证</w:t>
      </w:r>
    </w:p>
    <w:p w14:paraId="7B5E802D" w14:textId="73683ED9" w:rsidR="00615C27" w:rsidRPr="00816259" w:rsidRDefault="00615C27" w:rsidP="00E62104"/>
    <w:p w14:paraId="013FF875" w14:textId="78391A3D" w:rsidR="00615C27" w:rsidRDefault="009C6E6E" w:rsidP="00585813">
      <w:pPr>
        <w:ind w:firstLineChars="200" w:firstLine="420"/>
      </w:pPr>
      <w:r>
        <w:rPr>
          <w:rFonts w:hint="eastAsia"/>
        </w:rPr>
        <w:t>根据前文可知，环形图信号采样定理就是离散时间信号采样定理</w:t>
      </w:r>
      <w:r w:rsidR="00162156">
        <w:rPr>
          <w:rFonts w:hint="eastAsia"/>
        </w:rPr>
        <w:t>，与模拟信号中经典香农采样定理类似，</w:t>
      </w:r>
      <w:r w:rsidR="00585813">
        <w:rPr>
          <w:rFonts w:hint="eastAsia"/>
        </w:rPr>
        <w:t>环形图信号的采样值就是输入信号在低通信号空间上的投影系数，这个低通信号空间的正交基可以根据D</w:t>
      </w:r>
      <w:r w:rsidR="00585813">
        <w:t>FT</w:t>
      </w:r>
      <w:r w:rsidR="00585813">
        <w:rPr>
          <w:rFonts w:hint="eastAsia"/>
        </w:rPr>
        <w:t>的低通理想滤波器平移所得。在这里给出图信号采样定理并给出相关说明分析。</w:t>
      </w:r>
    </w:p>
    <w:p w14:paraId="41B09816" w14:textId="2EC76A45" w:rsidR="00585813" w:rsidRDefault="00585813" w:rsidP="00E62104"/>
    <w:p w14:paraId="3344B095" w14:textId="3A65DEEE" w:rsidR="00585813" w:rsidRDefault="00585813" w:rsidP="00585813">
      <w:pPr>
        <w:ind w:firstLineChars="200" w:firstLine="420"/>
      </w:pPr>
      <w:r>
        <w:rPr>
          <w:rFonts w:hint="eastAsia"/>
        </w:rPr>
        <w:t>定理</w:t>
      </w:r>
    </w:p>
    <w:p w14:paraId="7126152B" w14:textId="68B8DADC" w:rsidR="00585813" w:rsidRDefault="00585813" w:rsidP="00585813">
      <w:pPr>
        <w:ind w:firstLineChars="200" w:firstLine="420"/>
      </w:pPr>
      <w:proofErr w:type="gramStart"/>
      <w:r>
        <w:rPr>
          <w:rFonts w:hint="eastAsia"/>
        </w:rPr>
        <w:t>设存在</w:t>
      </w:r>
      <w:proofErr w:type="gramEnd"/>
      <w:r>
        <w:rPr>
          <w:rFonts w:hint="eastAsia"/>
        </w:rPr>
        <w:t>N</w:t>
      </w:r>
      <w:r>
        <w:t>,K</w:t>
      </w:r>
      <w:r>
        <w:rPr>
          <w:vertAlign w:val="subscript"/>
        </w:rPr>
        <w:t>0</w:t>
      </w:r>
      <w:r>
        <w:rPr>
          <w:rFonts w:hint="eastAsia"/>
        </w:rPr>
        <w:t>为整数，其中K</w:t>
      </w:r>
      <w:r>
        <w:rPr>
          <w:vertAlign w:val="subscript"/>
        </w:rPr>
        <w:t>0</w:t>
      </w:r>
      <w:r>
        <w:t>&lt;=N</w:t>
      </w:r>
      <w:r>
        <w:rPr>
          <w:rFonts w:hint="eastAsia"/>
        </w:rPr>
        <w:t>，</w:t>
      </w:r>
      <w:r>
        <w:rPr>
          <w:noProof/>
        </w:rPr>
        <w:drawing>
          <wp:inline distT="0" distB="0" distL="0" distR="0" wp14:anchorId="666DE2B4" wp14:editId="209EF5A0">
            <wp:extent cx="654084" cy="25401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54084" cy="254013"/>
                    </a:xfrm>
                    <a:prstGeom prst="rect">
                      <a:avLst/>
                    </a:prstGeom>
                  </pic:spPr>
                </pic:pic>
              </a:graphicData>
            </a:graphic>
          </wp:inline>
        </w:drawing>
      </w:r>
      <w:r>
        <w:rPr>
          <w:rFonts w:hint="eastAsia"/>
        </w:rPr>
        <w:t>且为整数，若信号</w:t>
      </w:r>
      <w:proofErr w:type="spellStart"/>
      <w:r w:rsidR="00C00104">
        <w:rPr>
          <w:rFonts w:hint="eastAsia"/>
        </w:rPr>
        <w:t>fn</w:t>
      </w:r>
      <w:proofErr w:type="spellEnd"/>
      <w:r w:rsidR="00C00104">
        <w:rPr>
          <w:rFonts w:hint="eastAsia"/>
        </w:rPr>
        <w:t>为N</w:t>
      </w:r>
      <w:proofErr w:type="gramStart"/>
      <w:r w:rsidR="00C00104">
        <w:rPr>
          <w:rFonts w:hint="eastAsia"/>
        </w:rPr>
        <w:t>点带限离散信号</w:t>
      </w:r>
      <w:proofErr w:type="gramEnd"/>
      <w:r w:rsidR="00C00104">
        <w:rPr>
          <w:rFonts w:hint="eastAsia"/>
        </w:rPr>
        <w:t>，带宽为</w:t>
      </w:r>
      <w:r w:rsidR="00C00104">
        <w:t>K</w:t>
      </w:r>
      <w:r w:rsidR="00C00104">
        <w:rPr>
          <w:vertAlign w:val="subscript"/>
        </w:rPr>
        <w:t>0</w:t>
      </w:r>
      <w:r w:rsidR="00C00104">
        <w:rPr>
          <w:rFonts w:hint="eastAsia"/>
        </w:rPr>
        <w:t>，则</w:t>
      </w:r>
    </w:p>
    <w:p w14:paraId="16B10F9A" w14:textId="65B41ADD" w:rsidR="00C00104" w:rsidRDefault="00C00104" w:rsidP="00C00104">
      <w:pPr>
        <w:ind w:firstLineChars="200" w:firstLine="420"/>
        <w:jc w:val="center"/>
      </w:pPr>
      <w:r>
        <w:rPr>
          <w:noProof/>
        </w:rPr>
        <w:lastRenderedPageBreak/>
        <w:drawing>
          <wp:inline distT="0" distB="0" distL="0" distR="0" wp14:anchorId="03AB7E1F" wp14:editId="65122601">
            <wp:extent cx="3511730" cy="666784"/>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11730" cy="666784"/>
                    </a:xfrm>
                    <a:prstGeom prst="rect">
                      <a:avLst/>
                    </a:prstGeom>
                  </pic:spPr>
                </pic:pic>
              </a:graphicData>
            </a:graphic>
          </wp:inline>
        </w:drawing>
      </w:r>
    </w:p>
    <w:p w14:paraId="49778792" w14:textId="13DAA61C" w:rsidR="00C00104" w:rsidRDefault="00C00104" w:rsidP="00C00104">
      <w:pPr>
        <w:ind w:firstLineChars="200" w:firstLine="420"/>
      </w:pPr>
      <w:r>
        <w:rPr>
          <w:rFonts w:hint="eastAsia"/>
        </w:rPr>
        <w:t>上式中，</w:t>
      </w:r>
      <w:r>
        <w:rPr>
          <w:noProof/>
        </w:rPr>
        <w:drawing>
          <wp:inline distT="0" distB="0" distL="0" distR="0" wp14:anchorId="02BE888D" wp14:editId="628946D0">
            <wp:extent cx="1809843" cy="266714"/>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809843" cy="266714"/>
                    </a:xfrm>
                    <a:prstGeom prst="rect">
                      <a:avLst/>
                    </a:prstGeom>
                  </pic:spPr>
                </pic:pic>
              </a:graphicData>
            </a:graphic>
          </wp:inline>
        </w:drawing>
      </w:r>
    </w:p>
    <w:p w14:paraId="46234AE0" w14:textId="663B02A9" w:rsidR="00C00104" w:rsidRDefault="00C00104" w:rsidP="00C00104">
      <w:pPr>
        <w:ind w:firstLineChars="200" w:firstLine="420"/>
      </w:pPr>
      <w:r>
        <w:rPr>
          <w:rFonts w:hint="eastAsia"/>
        </w:rPr>
        <w:t>序列位移为N点循环位移，f</w:t>
      </w:r>
      <w:r>
        <w:t>(</w:t>
      </w:r>
      <w:proofErr w:type="spellStart"/>
      <w:r>
        <w:rPr>
          <w:rFonts w:hint="eastAsia"/>
        </w:rPr>
        <w:t>lns</w:t>
      </w:r>
      <w:proofErr w:type="spellEnd"/>
      <w:r>
        <w:t>)</w:t>
      </w:r>
      <w:r>
        <w:rPr>
          <w:rFonts w:hint="eastAsia"/>
        </w:rPr>
        <w:t>是输入序列的采样值</w:t>
      </w:r>
      <w:r w:rsidR="003C45A4">
        <w:rPr>
          <w:rFonts w:hint="eastAsia"/>
        </w:rPr>
        <w:t>，给出证明如下：</w:t>
      </w:r>
    </w:p>
    <w:p w14:paraId="00E20BF4" w14:textId="33D38E96" w:rsidR="003C45A4" w:rsidRDefault="003C45A4" w:rsidP="00C00104">
      <w:pPr>
        <w:ind w:firstLineChars="200" w:firstLine="420"/>
      </w:pPr>
      <w:r>
        <w:rPr>
          <w:rFonts w:hint="eastAsia"/>
        </w:rPr>
        <w:t>设</w:t>
      </w:r>
      <w:r>
        <w:rPr>
          <w:noProof/>
        </w:rPr>
        <w:drawing>
          <wp:inline distT="0" distB="0" distL="0" distR="0" wp14:anchorId="13F8D806" wp14:editId="4C841D45">
            <wp:extent cx="3575234" cy="438173"/>
            <wp:effectExtent l="0" t="0" r="635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75234" cy="438173"/>
                    </a:xfrm>
                    <a:prstGeom prst="rect">
                      <a:avLst/>
                    </a:prstGeom>
                  </pic:spPr>
                </pic:pic>
              </a:graphicData>
            </a:graphic>
          </wp:inline>
        </w:drawing>
      </w:r>
    </w:p>
    <w:p w14:paraId="5611EB4E" w14:textId="5A9AB2CC" w:rsidR="003C45A4" w:rsidRDefault="006A3642" w:rsidP="00C00104">
      <w:pPr>
        <w:ind w:firstLineChars="200" w:firstLine="420"/>
      </w:pPr>
      <w:r>
        <w:rPr>
          <w:rFonts w:hint="eastAsia"/>
        </w:rPr>
        <w:t>根据前文提到的低通滤波器表达式及其D</w:t>
      </w:r>
      <w:r>
        <w:t>FT</w:t>
      </w:r>
      <w:r>
        <w:rPr>
          <w:rFonts w:hint="eastAsia"/>
        </w:rPr>
        <w:t>可得</w:t>
      </w:r>
    </w:p>
    <w:p w14:paraId="7BCA1C50" w14:textId="3DD79C5D" w:rsidR="006A3642" w:rsidRDefault="006A3642" w:rsidP="00C00104">
      <w:pPr>
        <w:ind w:firstLineChars="200" w:firstLine="420"/>
      </w:pPr>
      <w:r>
        <w:rPr>
          <w:noProof/>
        </w:rPr>
        <w:drawing>
          <wp:inline distT="0" distB="0" distL="0" distR="0" wp14:anchorId="785155F4" wp14:editId="635B6B8C">
            <wp:extent cx="3321221" cy="53342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21221" cy="533427"/>
                    </a:xfrm>
                    <a:prstGeom prst="rect">
                      <a:avLst/>
                    </a:prstGeom>
                  </pic:spPr>
                </pic:pic>
              </a:graphicData>
            </a:graphic>
          </wp:inline>
        </w:drawing>
      </w:r>
    </w:p>
    <w:p w14:paraId="13965EED" w14:textId="4540ABF7" w:rsidR="006A3642" w:rsidRDefault="006A3642" w:rsidP="00C00104">
      <w:pPr>
        <w:ind w:firstLineChars="200" w:firstLine="420"/>
      </w:pPr>
      <w:r>
        <w:rPr>
          <w:rFonts w:hint="eastAsia"/>
        </w:rPr>
        <w:t>设</w:t>
      </w:r>
      <w:proofErr w:type="spellStart"/>
      <w:r>
        <w:rPr>
          <w:rFonts w:hint="eastAsia"/>
        </w:rPr>
        <w:t>fn</w:t>
      </w:r>
      <w:proofErr w:type="spellEnd"/>
      <w:r>
        <w:rPr>
          <w:rFonts w:hint="eastAsia"/>
        </w:rPr>
        <w:t>分解到</w:t>
      </w:r>
      <w:proofErr w:type="spellStart"/>
      <w:r>
        <w:rPr>
          <w:rFonts w:hint="eastAsia"/>
        </w:rPr>
        <w:t>g</w:t>
      </w:r>
      <w:proofErr w:type="gramStart"/>
      <w:r>
        <w:t>’</w:t>
      </w:r>
      <w:proofErr w:type="gramEnd"/>
      <w:r>
        <w:t>n</w:t>
      </w:r>
      <w:proofErr w:type="spellEnd"/>
      <w:r>
        <w:rPr>
          <w:rFonts w:hint="eastAsia"/>
        </w:rPr>
        <w:t>所得到的正交基上时，分解系数为q</w:t>
      </w:r>
      <w:r>
        <w:t>(l)</w:t>
      </w:r>
      <w:r>
        <w:rPr>
          <w:rFonts w:hint="eastAsia"/>
        </w:rPr>
        <w:t>，则</w:t>
      </w:r>
    </w:p>
    <w:p w14:paraId="5D11F945" w14:textId="70404D23" w:rsidR="006A3642" w:rsidRPr="00C00104" w:rsidRDefault="006A3642" w:rsidP="006A3642">
      <w:pPr>
        <w:ind w:firstLineChars="200" w:firstLine="420"/>
        <w:jc w:val="center"/>
      </w:pPr>
      <w:r>
        <w:rPr>
          <w:noProof/>
        </w:rPr>
        <w:drawing>
          <wp:inline distT="0" distB="0" distL="0" distR="0" wp14:anchorId="6DDC330B" wp14:editId="339F2C9A">
            <wp:extent cx="1759040" cy="488975"/>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759040" cy="488975"/>
                    </a:xfrm>
                    <a:prstGeom prst="rect">
                      <a:avLst/>
                    </a:prstGeom>
                  </pic:spPr>
                </pic:pic>
              </a:graphicData>
            </a:graphic>
          </wp:inline>
        </w:drawing>
      </w:r>
    </w:p>
    <w:p w14:paraId="2DC626EE" w14:textId="0CE7DC3A" w:rsidR="00615C27" w:rsidRDefault="006A3642" w:rsidP="00E62104">
      <w:r>
        <w:rPr>
          <w:rFonts w:hint="eastAsia"/>
        </w:rPr>
        <w:t>由D</w:t>
      </w:r>
      <w:r>
        <w:t>FT</w:t>
      </w:r>
      <w:r>
        <w:rPr>
          <w:rFonts w:hint="eastAsia"/>
        </w:rPr>
        <w:t>循环卷积定理知</w:t>
      </w:r>
    </w:p>
    <w:p w14:paraId="35F86766" w14:textId="4CCBBEB3" w:rsidR="006A3642" w:rsidRDefault="006A3642" w:rsidP="006A3642">
      <w:pPr>
        <w:jc w:val="center"/>
      </w:pPr>
      <w:r>
        <w:rPr>
          <w:noProof/>
        </w:rPr>
        <w:drawing>
          <wp:inline distT="0" distB="0" distL="0" distR="0" wp14:anchorId="3F5FB63D" wp14:editId="55DF1A80">
            <wp:extent cx="3327571" cy="463574"/>
            <wp:effectExtent l="0" t="0" r="635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27571" cy="463574"/>
                    </a:xfrm>
                    <a:prstGeom prst="rect">
                      <a:avLst/>
                    </a:prstGeom>
                  </pic:spPr>
                </pic:pic>
              </a:graphicData>
            </a:graphic>
          </wp:inline>
        </w:drawing>
      </w:r>
    </w:p>
    <w:p w14:paraId="40E2D8E3" w14:textId="2A082A8E" w:rsidR="00615C27" w:rsidRDefault="006A3642" w:rsidP="00E62104">
      <w:r>
        <w:rPr>
          <w:rFonts w:hint="eastAsia"/>
        </w:rPr>
        <w:t>又因为f</w:t>
      </w:r>
      <w:r>
        <w:t>(n)</w:t>
      </w:r>
      <w:r>
        <w:rPr>
          <w:rFonts w:hint="eastAsia"/>
        </w:rPr>
        <w:t>带限于K</w:t>
      </w:r>
      <w:r>
        <w:rPr>
          <w:vertAlign w:val="subscript"/>
        </w:rPr>
        <w:t>0</w:t>
      </w:r>
      <w:r>
        <w:rPr>
          <w:rFonts w:hint="eastAsia"/>
        </w:rPr>
        <w:t>，得</w:t>
      </w:r>
    </w:p>
    <w:p w14:paraId="16554E86" w14:textId="5EEAEE1B" w:rsidR="006A3642" w:rsidRDefault="006A3642" w:rsidP="006A3642">
      <w:pPr>
        <w:jc w:val="center"/>
      </w:pPr>
      <w:r>
        <w:rPr>
          <w:noProof/>
        </w:rPr>
        <w:drawing>
          <wp:inline distT="0" distB="0" distL="0" distR="0" wp14:anchorId="3C48D262" wp14:editId="50BBC042">
            <wp:extent cx="3245017" cy="1797142"/>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45017" cy="1797142"/>
                    </a:xfrm>
                    <a:prstGeom prst="rect">
                      <a:avLst/>
                    </a:prstGeom>
                  </pic:spPr>
                </pic:pic>
              </a:graphicData>
            </a:graphic>
          </wp:inline>
        </w:drawing>
      </w:r>
    </w:p>
    <w:p w14:paraId="75BD7B57" w14:textId="119386CC" w:rsidR="006A3642" w:rsidRDefault="006A3642" w:rsidP="006A3642">
      <w:r>
        <w:rPr>
          <w:rFonts w:hint="eastAsia"/>
        </w:rPr>
        <w:t>所以</w:t>
      </w:r>
    </w:p>
    <w:p w14:paraId="63A6EF16" w14:textId="1AF0A9E5" w:rsidR="006A3642" w:rsidRPr="006A3642" w:rsidRDefault="006A3642" w:rsidP="006A3642">
      <w:pPr>
        <w:jc w:val="center"/>
      </w:pPr>
      <w:r>
        <w:rPr>
          <w:noProof/>
        </w:rPr>
        <w:drawing>
          <wp:inline distT="0" distB="0" distL="0" distR="0" wp14:anchorId="1DB26865" wp14:editId="605BB8FD">
            <wp:extent cx="2609984" cy="946199"/>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09984" cy="946199"/>
                    </a:xfrm>
                    <a:prstGeom prst="rect">
                      <a:avLst/>
                    </a:prstGeom>
                  </pic:spPr>
                </pic:pic>
              </a:graphicData>
            </a:graphic>
          </wp:inline>
        </w:drawing>
      </w:r>
    </w:p>
    <w:p w14:paraId="02469FE4" w14:textId="303A7ACE" w:rsidR="00615C27" w:rsidRDefault="00615C27" w:rsidP="00E62104"/>
    <w:p w14:paraId="4E85F0C0" w14:textId="3BB53381" w:rsidR="006A3642" w:rsidRDefault="006A3642" w:rsidP="00E62104">
      <w:r>
        <w:rPr>
          <w:rFonts w:hint="eastAsia"/>
        </w:rPr>
        <w:t>至此，</w:t>
      </w:r>
      <w:r w:rsidR="006D5674">
        <w:rPr>
          <w:rFonts w:hint="eastAsia"/>
        </w:rPr>
        <w:t>环形</w:t>
      </w:r>
      <w:r>
        <w:rPr>
          <w:rFonts w:hint="eastAsia"/>
        </w:rPr>
        <w:t>图信号采样定理得证。</w:t>
      </w:r>
    </w:p>
    <w:p w14:paraId="7F47AF3B" w14:textId="77777777" w:rsidR="00615C27" w:rsidRDefault="00615C27" w:rsidP="00E62104"/>
    <w:p w14:paraId="09875E6C" w14:textId="56113831" w:rsidR="00615C27" w:rsidRDefault="006D5674" w:rsidP="00E62104">
      <w:r>
        <w:rPr>
          <w:rFonts w:hint="eastAsia"/>
        </w:rPr>
        <w:t>采样定理——中，Ns为采样周期，K</w:t>
      </w:r>
      <w:r>
        <w:t>0</w:t>
      </w:r>
      <w:r>
        <w:rPr>
          <w:rFonts w:hint="eastAsia"/>
        </w:rPr>
        <w:t>为带宽，N是离散信号的点数，三者满足</w:t>
      </w:r>
      <w:r>
        <w:rPr>
          <w:noProof/>
        </w:rPr>
        <w:drawing>
          <wp:inline distT="0" distB="0" distL="0" distR="0" wp14:anchorId="57C0C874" wp14:editId="19D6FD75">
            <wp:extent cx="635033" cy="30481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35033" cy="304816"/>
                    </a:xfrm>
                    <a:prstGeom prst="rect">
                      <a:avLst/>
                    </a:prstGeom>
                  </pic:spPr>
                </pic:pic>
              </a:graphicData>
            </a:graphic>
          </wp:inline>
        </w:drawing>
      </w:r>
    </w:p>
    <w:p w14:paraId="6DA5A091" w14:textId="6E0F8D77" w:rsidR="006D5674" w:rsidRDefault="006D5674" w:rsidP="00E62104">
      <w:r>
        <w:rPr>
          <w:rFonts w:hint="eastAsia"/>
        </w:rPr>
        <w:lastRenderedPageBreak/>
        <w:t>利用定理——可以根据K</w:t>
      </w:r>
      <w:r>
        <w:t>0</w:t>
      </w:r>
      <w:r>
        <w:rPr>
          <w:rFonts w:hint="eastAsia"/>
        </w:rPr>
        <w:t>个采样值</w:t>
      </w:r>
      <w:r>
        <w:rPr>
          <w:noProof/>
        </w:rPr>
        <w:drawing>
          <wp:inline distT="0" distB="0" distL="0" distR="0" wp14:anchorId="0B98A1F1" wp14:editId="7989573D">
            <wp:extent cx="1682836" cy="32386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82836" cy="323867"/>
                    </a:xfrm>
                    <a:prstGeom prst="rect">
                      <a:avLst/>
                    </a:prstGeom>
                  </pic:spPr>
                </pic:pic>
              </a:graphicData>
            </a:graphic>
          </wp:inline>
        </w:drawing>
      </w:r>
      <w:r>
        <w:t xml:space="preserve"> </w:t>
      </w:r>
      <w:r>
        <w:rPr>
          <w:rFonts w:hint="eastAsia"/>
        </w:rPr>
        <w:t>恢复原N点序列</w:t>
      </w:r>
      <w:proofErr w:type="spellStart"/>
      <w:r>
        <w:rPr>
          <w:rFonts w:hint="eastAsia"/>
        </w:rPr>
        <w:t>fn</w:t>
      </w:r>
      <w:proofErr w:type="spellEnd"/>
      <w:r>
        <w:rPr>
          <w:rFonts w:hint="eastAsia"/>
        </w:rPr>
        <w:t>。而无失真重构的条件是，输入信号带宽K满足</w:t>
      </w:r>
      <w:r>
        <w:rPr>
          <w:noProof/>
        </w:rPr>
        <w:drawing>
          <wp:inline distT="0" distB="0" distL="0" distR="0" wp14:anchorId="421BE96F" wp14:editId="43D71F71">
            <wp:extent cx="412771" cy="260363"/>
            <wp:effectExtent l="0" t="0" r="6350" b="635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12771" cy="260363"/>
                    </a:xfrm>
                    <a:prstGeom prst="rect">
                      <a:avLst/>
                    </a:prstGeom>
                  </pic:spPr>
                </pic:pic>
              </a:graphicData>
            </a:graphic>
          </wp:inline>
        </w:drawing>
      </w:r>
    </w:p>
    <w:p w14:paraId="65B2FEFF" w14:textId="1EED64B7" w:rsidR="006D5674" w:rsidRDefault="006D5674" w:rsidP="00E62104"/>
    <w:p w14:paraId="143D7F6C" w14:textId="47A02101" w:rsidR="006D5674" w:rsidRDefault="006D5674" w:rsidP="00E62104">
      <w:r>
        <w:rPr>
          <w:rFonts w:hint="eastAsia"/>
        </w:rPr>
        <w:t>可以将环形图信号采样和重构过程简化为以下公式：</w:t>
      </w:r>
    </w:p>
    <w:p w14:paraId="651EFB1A" w14:textId="77D43C65" w:rsidR="006D5674" w:rsidRPr="006D5674" w:rsidRDefault="006D5674" w:rsidP="006D5674">
      <w:pPr>
        <w:jc w:val="center"/>
      </w:pPr>
      <w:r>
        <w:rPr>
          <w:noProof/>
        </w:rPr>
        <w:drawing>
          <wp:inline distT="0" distB="0" distL="0" distR="0" wp14:anchorId="241DDA11" wp14:editId="28437CE4">
            <wp:extent cx="2514729" cy="1790792"/>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514729" cy="1790792"/>
                    </a:xfrm>
                    <a:prstGeom prst="rect">
                      <a:avLst/>
                    </a:prstGeom>
                  </pic:spPr>
                </pic:pic>
              </a:graphicData>
            </a:graphic>
          </wp:inline>
        </w:drawing>
      </w:r>
    </w:p>
    <w:p w14:paraId="4D343087" w14:textId="4998DD4C" w:rsidR="00615C27" w:rsidRDefault="006D5674" w:rsidP="00E62104">
      <w:r>
        <w:rPr>
          <w:rFonts w:hint="eastAsia"/>
        </w:rPr>
        <w:t>上式中，</w:t>
      </w:r>
      <w:r>
        <w:rPr>
          <w:noProof/>
        </w:rPr>
        <w:drawing>
          <wp:inline distT="0" distB="0" distL="0" distR="0" wp14:anchorId="4EC6969B" wp14:editId="338C8D34">
            <wp:extent cx="3276768" cy="4953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76768" cy="495325"/>
                    </a:xfrm>
                    <a:prstGeom prst="rect">
                      <a:avLst/>
                    </a:prstGeom>
                  </pic:spPr>
                </pic:pic>
              </a:graphicData>
            </a:graphic>
          </wp:inline>
        </w:drawing>
      </w:r>
    </w:p>
    <w:p w14:paraId="0C4625EF" w14:textId="30FBC079" w:rsidR="009B089A" w:rsidRDefault="009B089A" w:rsidP="00E62104">
      <w:r>
        <w:rPr>
          <w:rFonts w:hint="eastAsia"/>
        </w:rPr>
        <w:t>由此可知，环形图信号采样和重构是基于带宽为K</w:t>
      </w:r>
      <w:r>
        <w:t>0</w:t>
      </w:r>
      <w:r>
        <w:rPr>
          <w:rFonts w:hint="eastAsia"/>
        </w:rPr>
        <w:t>的低通信号空间实现的，在这一低通信号空间的正交基上，对输入信号先进行投影，再插值合成进行恢复，这一过程也可以用</w:t>
      </w:r>
      <w:r>
        <w:t>DFT</w:t>
      </w:r>
      <w:r>
        <w:rPr>
          <w:rFonts w:hint="eastAsia"/>
        </w:rPr>
        <w:t>的循环卷积表示，故环形图信号采样与重构过程可以由下图表示</w:t>
      </w:r>
    </w:p>
    <w:p w14:paraId="0EA11915" w14:textId="047D377A" w:rsidR="006D5674" w:rsidRDefault="009B089A" w:rsidP="009B089A">
      <w:pPr>
        <w:jc w:val="center"/>
      </w:pPr>
      <w:r>
        <w:rPr>
          <w:noProof/>
        </w:rPr>
        <w:drawing>
          <wp:inline distT="0" distB="0" distL="0" distR="0" wp14:anchorId="52C5EFE7" wp14:editId="0E914DAF">
            <wp:extent cx="3549832" cy="1085906"/>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549832" cy="1085906"/>
                    </a:xfrm>
                    <a:prstGeom prst="rect">
                      <a:avLst/>
                    </a:prstGeom>
                  </pic:spPr>
                </pic:pic>
              </a:graphicData>
            </a:graphic>
          </wp:inline>
        </w:drawing>
      </w:r>
    </w:p>
    <w:p w14:paraId="56608F15" w14:textId="6CD1831B" w:rsidR="00615C27" w:rsidRDefault="009B089A" w:rsidP="009B089A">
      <w:pPr>
        <w:jc w:val="center"/>
      </w:pPr>
      <w:r>
        <w:rPr>
          <w:noProof/>
        </w:rPr>
        <w:drawing>
          <wp:inline distT="0" distB="0" distL="0" distR="0" wp14:anchorId="3C9F8F28" wp14:editId="5043BE2F">
            <wp:extent cx="2648086" cy="349268"/>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648086" cy="349268"/>
                    </a:xfrm>
                    <a:prstGeom prst="rect">
                      <a:avLst/>
                    </a:prstGeom>
                  </pic:spPr>
                </pic:pic>
              </a:graphicData>
            </a:graphic>
          </wp:inline>
        </w:drawing>
      </w:r>
    </w:p>
    <w:p w14:paraId="1B068476" w14:textId="6414543E" w:rsidR="00615C27" w:rsidRDefault="00615C27" w:rsidP="00E62104"/>
    <w:p w14:paraId="7AF0C342" w14:textId="0B1949FD" w:rsidR="00615C27" w:rsidRDefault="003B36F4" w:rsidP="00E62104">
      <w:r>
        <w:rPr>
          <w:rFonts w:hint="eastAsia"/>
        </w:rPr>
        <w:t>接下来对环形图信号的采样定理进行验证，设N</w:t>
      </w:r>
      <w:r>
        <w:t>=100</w:t>
      </w:r>
      <w:r>
        <w:rPr>
          <w:rFonts w:hint="eastAsia"/>
        </w:rPr>
        <w:t>，K</w:t>
      </w:r>
      <w:r>
        <w:t>0=25</w:t>
      </w:r>
      <w:r>
        <w:rPr>
          <w:rFonts w:hint="eastAsia"/>
        </w:rPr>
        <w:t>，构造长度为N的输入向量x为如下形式</w:t>
      </w:r>
    </w:p>
    <w:p w14:paraId="30513039" w14:textId="64383258" w:rsidR="003B36F4" w:rsidRDefault="003B36F4" w:rsidP="003B36F4">
      <w:pPr>
        <w:jc w:val="center"/>
      </w:pPr>
      <w:r>
        <w:rPr>
          <w:noProof/>
        </w:rPr>
        <w:drawing>
          <wp:inline distT="0" distB="0" distL="0" distR="0" wp14:anchorId="716F473C" wp14:editId="550CC51A">
            <wp:extent cx="1593932" cy="298465"/>
            <wp:effectExtent l="0" t="0" r="6350"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93932" cy="298465"/>
                    </a:xfrm>
                    <a:prstGeom prst="rect">
                      <a:avLst/>
                    </a:prstGeom>
                  </pic:spPr>
                </pic:pic>
              </a:graphicData>
            </a:graphic>
          </wp:inline>
        </w:drawing>
      </w:r>
    </w:p>
    <w:p w14:paraId="5AF04617" w14:textId="78133518" w:rsidR="003B36F4" w:rsidRDefault="003B36F4" w:rsidP="003B36F4">
      <w:r>
        <w:rPr>
          <w:rFonts w:hint="eastAsia"/>
        </w:rPr>
        <w:t>其中向量</w:t>
      </w:r>
      <w:proofErr w:type="spellStart"/>
      <w:r>
        <w:rPr>
          <w:rFonts w:hint="eastAsia"/>
        </w:rPr>
        <w:t>vk</w:t>
      </w:r>
      <w:proofErr w:type="spellEnd"/>
      <w:r>
        <w:rPr>
          <w:rFonts w:hint="eastAsia"/>
        </w:rPr>
        <w:t>由——确定，可以知道x是带宽为K</w:t>
      </w:r>
      <w:r>
        <w:t>0</w:t>
      </w:r>
      <w:r>
        <w:rPr>
          <w:rFonts w:hint="eastAsia"/>
        </w:rPr>
        <w:t>的低通信号，</w:t>
      </w:r>
    </w:p>
    <w:p w14:paraId="1F79B718" w14:textId="23737344" w:rsidR="003B36F4" w:rsidRDefault="003B36F4" w:rsidP="003B36F4">
      <w:pPr>
        <w:jc w:val="center"/>
      </w:pPr>
      <w:r>
        <w:rPr>
          <w:noProof/>
        </w:rPr>
        <w:drawing>
          <wp:inline distT="0" distB="0" distL="0" distR="0" wp14:anchorId="75706691" wp14:editId="741BB000">
            <wp:extent cx="2482978" cy="1670136"/>
            <wp:effectExtent l="0" t="0" r="0" b="635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482978" cy="1670136"/>
                    </a:xfrm>
                    <a:prstGeom prst="rect">
                      <a:avLst/>
                    </a:prstGeom>
                  </pic:spPr>
                </pic:pic>
              </a:graphicData>
            </a:graphic>
          </wp:inline>
        </w:drawing>
      </w:r>
    </w:p>
    <w:p w14:paraId="1F19BE96" w14:textId="30AB4DC8" w:rsidR="003B36F4" w:rsidRDefault="003B36F4" w:rsidP="003B36F4">
      <w:r>
        <w:rPr>
          <w:rFonts w:hint="eastAsia"/>
        </w:rPr>
        <w:lastRenderedPageBreak/>
        <w:t>由此可做出信号x的实部与虚部如下</w:t>
      </w:r>
    </w:p>
    <w:p w14:paraId="780D4E29" w14:textId="41F7CDF2" w:rsidR="003B36F4" w:rsidRDefault="003B36F4" w:rsidP="00E62104">
      <w:r>
        <w:rPr>
          <w:noProof/>
        </w:rPr>
        <w:drawing>
          <wp:inline distT="0" distB="0" distL="0" distR="0" wp14:anchorId="5AA49960" wp14:editId="779CD741">
            <wp:extent cx="5473981" cy="2336920"/>
            <wp:effectExtent l="0" t="0" r="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73981" cy="2336920"/>
                    </a:xfrm>
                    <a:prstGeom prst="rect">
                      <a:avLst/>
                    </a:prstGeom>
                  </pic:spPr>
                </pic:pic>
              </a:graphicData>
            </a:graphic>
          </wp:inline>
        </w:drawing>
      </w:r>
    </w:p>
    <w:p w14:paraId="0C71E387" w14:textId="683B9D81" w:rsidR="003B36F4" w:rsidRDefault="00876765" w:rsidP="00E62104">
      <w:r>
        <w:rPr>
          <w:rFonts w:hint="eastAsia"/>
        </w:rPr>
        <w:t>此时</w:t>
      </w:r>
      <w:r>
        <w:rPr>
          <w:noProof/>
        </w:rPr>
        <w:drawing>
          <wp:inline distT="0" distB="0" distL="0" distR="0" wp14:anchorId="7F8DB88D" wp14:editId="7AEDEBEF">
            <wp:extent cx="1498677" cy="266714"/>
            <wp:effectExtent l="0" t="0" r="635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498677" cy="266714"/>
                    </a:xfrm>
                    <a:prstGeom prst="rect">
                      <a:avLst/>
                    </a:prstGeom>
                  </pic:spPr>
                </pic:pic>
              </a:graphicData>
            </a:graphic>
          </wp:inline>
        </w:drawing>
      </w:r>
      <w:r>
        <w:rPr>
          <w:rFonts w:hint="eastAsia"/>
        </w:rPr>
        <w:t>，故以4为采样周期，输入序列x经过均匀采样后可得K</w:t>
      </w:r>
      <w:r>
        <w:t>0</w:t>
      </w:r>
      <w:r>
        <w:rPr>
          <w:rFonts w:hint="eastAsia"/>
        </w:rPr>
        <w:t>个采样点，所得向量x</w:t>
      </w:r>
      <w:proofErr w:type="gramStart"/>
      <w:r>
        <w:t>’</w:t>
      </w:r>
      <w:proofErr w:type="gramEnd"/>
      <w:r>
        <w:rPr>
          <w:rFonts w:hint="eastAsia"/>
        </w:rPr>
        <w:t>长度为k</w:t>
      </w:r>
      <w:r>
        <w:t>0</w:t>
      </w:r>
      <w:r>
        <w:rPr>
          <w:rFonts w:hint="eastAsia"/>
        </w:rPr>
        <w:t>，做出采样信号的实部虚部如下图所示</w:t>
      </w:r>
    </w:p>
    <w:p w14:paraId="0F621D05" w14:textId="292655D9" w:rsidR="003B36F4" w:rsidRDefault="00876765" w:rsidP="00E62104">
      <w:r>
        <w:rPr>
          <w:noProof/>
        </w:rPr>
        <w:drawing>
          <wp:inline distT="0" distB="0" distL="0" distR="0" wp14:anchorId="3EB8387A" wp14:editId="3C5B8792">
            <wp:extent cx="5283472" cy="2546481"/>
            <wp:effectExtent l="0" t="0" r="0" b="635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83472" cy="2546481"/>
                    </a:xfrm>
                    <a:prstGeom prst="rect">
                      <a:avLst/>
                    </a:prstGeom>
                  </pic:spPr>
                </pic:pic>
              </a:graphicData>
            </a:graphic>
          </wp:inline>
        </w:drawing>
      </w:r>
    </w:p>
    <w:p w14:paraId="145EFC58" w14:textId="1B0375F7" w:rsidR="003B36F4" w:rsidRDefault="003B36F4" w:rsidP="00E62104"/>
    <w:p w14:paraId="6ED14ED5" w14:textId="5A208429" w:rsidR="003B36F4" w:rsidRDefault="00876765" w:rsidP="00E62104">
      <w:r>
        <w:rPr>
          <w:rFonts w:hint="eastAsia"/>
        </w:rPr>
        <w:t>由环形图信号采样定理可知，对x</w:t>
      </w:r>
      <w:proofErr w:type="gramStart"/>
      <w:r>
        <w:t>’</w:t>
      </w:r>
      <w:proofErr w:type="gramEnd"/>
      <w:r>
        <w:rPr>
          <w:rFonts w:hint="eastAsia"/>
        </w:rPr>
        <w:t>进行重构，得到信号xx，做出该信号实部虚部，与原信号x对比可得，二者重合，即根据采样信号x</w:t>
      </w:r>
      <w:proofErr w:type="gramStart"/>
      <w:r>
        <w:t>’</w:t>
      </w:r>
      <w:proofErr w:type="gramEnd"/>
      <w:r>
        <w:rPr>
          <w:rFonts w:hint="eastAsia"/>
        </w:rPr>
        <w:t>可以实现对信号x的无失真重构。</w:t>
      </w:r>
    </w:p>
    <w:p w14:paraId="5E34BA77" w14:textId="27E259F3" w:rsidR="003B36F4" w:rsidRDefault="003B36F4" w:rsidP="00E62104"/>
    <w:p w14:paraId="31A17647" w14:textId="51A5755A" w:rsidR="003B36F4" w:rsidRDefault="00E35122" w:rsidP="00E62104">
      <w:r>
        <w:rPr>
          <w:rFonts w:hint="eastAsia"/>
        </w:rPr>
        <w:t>有限维离散</w:t>
      </w:r>
      <w:r w:rsidR="002812BD">
        <w:rPr>
          <w:rFonts w:hint="eastAsia"/>
        </w:rPr>
        <w:t>信号的</w:t>
      </w:r>
      <w:r w:rsidR="00C7461D">
        <w:rPr>
          <w:rFonts w:hint="eastAsia"/>
        </w:rPr>
        <w:t>采样和插值</w:t>
      </w:r>
      <w:r w:rsidR="002812BD">
        <w:rPr>
          <w:rFonts w:hint="eastAsia"/>
        </w:rPr>
        <w:t>分析</w:t>
      </w:r>
    </w:p>
    <w:p w14:paraId="22762F9C" w14:textId="5133B113" w:rsidR="003B36F4" w:rsidRDefault="00121981" w:rsidP="00E62104">
      <w:r>
        <w:rPr>
          <w:rFonts w:hint="eastAsia"/>
        </w:rPr>
        <w:t>设</w:t>
      </w:r>
      <w:r>
        <w:t>M</w:t>
      </w:r>
      <w:proofErr w:type="gramStart"/>
      <w:r>
        <w:rPr>
          <w:rFonts w:hint="eastAsia"/>
        </w:rPr>
        <w:t>个</w:t>
      </w:r>
      <w:proofErr w:type="gramEnd"/>
      <w:r>
        <w:rPr>
          <w:rFonts w:hint="eastAsia"/>
        </w:rPr>
        <w:t>N</w:t>
      </w:r>
      <w:proofErr w:type="gramStart"/>
      <w:r>
        <w:rPr>
          <w:rFonts w:hint="eastAsia"/>
        </w:rPr>
        <w:t>维图信号</w:t>
      </w:r>
      <w:proofErr w:type="gramEnd"/>
      <w:r>
        <w:rPr>
          <w:rFonts w:hint="eastAsia"/>
        </w:rPr>
        <w:t>矢量</w:t>
      </w:r>
      <w:r>
        <w:rPr>
          <w:noProof/>
        </w:rPr>
        <w:drawing>
          <wp:inline distT="0" distB="0" distL="0" distR="0" wp14:anchorId="4EC8DBBD" wp14:editId="0AA2AE04">
            <wp:extent cx="2933851" cy="241312"/>
            <wp:effectExtent l="0" t="0" r="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33851" cy="241312"/>
                    </a:xfrm>
                    <a:prstGeom prst="rect">
                      <a:avLst/>
                    </a:prstGeom>
                  </pic:spPr>
                </pic:pic>
              </a:graphicData>
            </a:graphic>
          </wp:inline>
        </w:drawing>
      </w:r>
      <w:r>
        <w:t xml:space="preserve"> </w:t>
      </w:r>
      <w:r>
        <w:rPr>
          <w:rFonts w:hint="eastAsia"/>
        </w:rPr>
        <w:t>将其表示为N×</w:t>
      </w:r>
      <w:r>
        <w:t>M</w:t>
      </w:r>
      <w:r>
        <w:rPr>
          <w:rFonts w:hint="eastAsia"/>
        </w:rPr>
        <w:t>的矩阵形式</w:t>
      </w:r>
      <w:r>
        <w:rPr>
          <w:noProof/>
        </w:rPr>
        <w:drawing>
          <wp:inline distT="0" distB="0" distL="0" distR="0" wp14:anchorId="290C6820" wp14:editId="5C035BB4">
            <wp:extent cx="869995" cy="234962"/>
            <wp:effectExtent l="0" t="0" r="635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869995" cy="234962"/>
                    </a:xfrm>
                    <a:prstGeom prst="rect">
                      <a:avLst/>
                    </a:prstGeom>
                  </pic:spPr>
                </pic:pic>
              </a:graphicData>
            </a:graphic>
          </wp:inline>
        </w:drawing>
      </w:r>
      <w:r>
        <w:rPr>
          <w:rFonts w:hint="eastAsia"/>
        </w:rPr>
        <w:t>，则由可逆矩阵</w:t>
      </w:r>
      <w:r>
        <w:rPr>
          <w:noProof/>
        </w:rPr>
        <w:drawing>
          <wp:inline distT="0" distB="0" distL="0" distR="0" wp14:anchorId="2BE6C192" wp14:editId="4E9CC166">
            <wp:extent cx="317516" cy="222261"/>
            <wp:effectExtent l="0" t="0" r="635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7516" cy="222261"/>
                    </a:xfrm>
                    <a:prstGeom prst="rect">
                      <a:avLst/>
                    </a:prstGeom>
                  </pic:spPr>
                </pic:pic>
              </a:graphicData>
            </a:graphic>
          </wp:inline>
        </w:drawing>
      </w:r>
      <w:r>
        <w:rPr>
          <w:rFonts w:hint="eastAsia"/>
        </w:rPr>
        <w:t>定义的</w:t>
      </w:r>
      <w:r>
        <w:rPr>
          <w:noProof/>
        </w:rPr>
        <w:drawing>
          <wp:inline distT="0" distB="0" distL="0" distR="0" wp14:anchorId="74397ED2" wp14:editId="5CC34644">
            <wp:extent cx="1047804" cy="298465"/>
            <wp:effectExtent l="0" t="0" r="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47804" cy="298465"/>
                    </a:xfrm>
                    <a:prstGeom prst="rect">
                      <a:avLst/>
                    </a:prstGeom>
                  </pic:spPr>
                </pic:pic>
              </a:graphicData>
            </a:graphic>
          </wp:inline>
        </w:drawing>
      </w:r>
    </w:p>
    <w:p w14:paraId="471CFC72" w14:textId="0BFD89AD" w:rsidR="00121981" w:rsidRPr="00121981" w:rsidRDefault="00121981" w:rsidP="00121981">
      <w:pPr>
        <w:jc w:val="center"/>
      </w:pPr>
      <w:r>
        <w:rPr>
          <w:noProof/>
        </w:rPr>
        <w:drawing>
          <wp:inline distT="0" distB="0" distL="0" distR="0" wp14:anchorId="18976840" wp14:editId="03870DC9">
            <wp:extent cx="806491" cy="38737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806491" cy="387370"/>
                    </a:xfrm>
                    <a:prstGeom prst="rect">
                      <a:avLst/>
                    </a:prstGeom>
                  </pic:spPr>
                </pic:pic>
              </a:graphicData>
            </a:graphic>
          </wp:inline>
        </w:drawing>
      </w:r>
    </w:p>
    <w:p w14:paraId="34E8545B" w14:textId="71B083C3" w:rsidR="003B36F4" w:rsidRDefault="00121981" w:rsidP="00E62104">
      <w:r>
        <w:rPr>
          <w:rFonts w:hint="eastAsia"/>
        </w:rPr>
        <w:t>同理，同时对M</w:t>
      </w:r>
      <w:proofErr w:type="gramStart"/>
      <w:r>
        <w:rPr>
          <w:rFonts w:hint="eastAsia"/>
        </w:rPr>
        <w:t>个</w:t>
      </w:r>
      <w:proofErr w:type="gramEnd"/>
      <w:r>
        <w:rPr>
          <w:rFonts w:hint="eastAsia"/>
        </w:rPr>
        <w:t>矢量</w:t>
      </w:r>
      <w:r w:rsidR="002812BD">
        <w:rPr>
          <w:rFonts w:hint="eastAsia"/>
        </w:rPr>
        <w:t>做V变换可以表示为</w:t>
      </w:r>
    </w:p>
    <w:p w14:paraId="1BBBC8B4" w14:textId="206C8147" w:rsidR="002812BD" w:rsidRDefault="002812BD" w:rsidP="002812BD">
      <w:pPr>
        <w:jc w:val="center"/>
      </w:pPr>
      <w:r>
        <w:rPr>
          <w:noProof/>
        </w:rPr>
        <w:lastRenderedPageBreak/>
        <w:drawing>
          <wp:inline distT="0" distB="0" distL="0" distR="0" wp14:anchorId="7DA84F64" wp14:editId="3CFA9DEC">
            <wp:extent cx="2235315" cy="1276416"/>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235315" cy="1276416"/>
                    </a:xfrm>
                    <a:prstGeom prst="rect">
                      <a:avLst/>
                    </a:prstGeom>
                  </pic:spPr>
                </pic:pic>
              </a:graphicData>
            </a:graphic>
          </wp:inline>
        </w:drawing>
      </w:r>
    </w:p>
    <w:p w14:paraId="1A8DF84E" w14:textId="2C69F35C" w:rsidR="003B36F4" w:rsidRDefault="002812BD" w:rsidP="00E62104">
      <w:r>
        <w:rPr>
          <w:rFonts w:hint="eastAsia"/>
        </w:rPr>
        <w:t>上式中</w:t>
      </w:r>
      <w:r>
        <w:rPr>
          <w:noProof/>
        </w:rPr>
        <w:drawing>
          <wp:inline distT="0" distB="0" distL="0" distR="0" wp14:anchorId="0AAAE558" wp14:editId="592D08FB">
            <wp:extent cx="3378374" cy="419122"/>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378374" cy="419122"/>
                    </a:xfrm>
                    <a:prstGeom prst="rect">
                      <a:avLst/>
                    </a:prstGeom>
                  </pic:spPr>
                </pic:pic>
              </a:graphicData>
            </a:graphic>
          </wp:inline>
        </w:drawing>
      </w:r>
    </w:p>
    <w:p w14:paraId="5EA19B7C" w14:textId="78D6C12E" w:rsidR="002812BD" w:rsidRDefault="002812BD" w:rsidP="00E62104"/>
    <w:p w14:paraId="61BDF972" w14:textId="1A941CA8" w:rsidR="002812BD" w:rsidRDefault="00E35122" w:rsidP="00E62104">
      <w:r>
        <w:rPr>
          <w:rFonts w:hint="eastAsia"/>
        </w:rPr>
        <w:t>向量</w:t>
      </w:r>
      <w:r>
        <w:rPr>
          <w:noProof/>
        </w:rPr>
        <w:drawing>
          <wp:inline distT="0" distB="0" distL="0" distR="0" wp14:anchorId="25BCACD1" wp14:editId="523E8D64">
            <wp:extent cx="533427" cy="222261"/>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3427" cy="222261"/>
                    </a:xfrm>
                    <a:prstGeom prst="rect">
                      <a:avLst/>
                    </a:prstGeom>
                  </pic:spPr>
                </pic:pic>
              </a:graphicData>
            </a:graphic>
          </wp:inline>
        </w:drawing>
      </w:r>
      <w:r>
        <w:rPr>
          <w:rFonts w:hint="eastAsia"/>
        </w:rPr>
        <w:t>是一组基向量，构成某M维的图信号空间，这一空间也可以表示为</w:t>
      </w:r>
      <w:r>
        <w:rPr>
          <w:noProof/>
        </w:rPr>
        <w:drawing>
          <wp:inline distT="0" distB="0" distL="0" distR="0" wp14:anchorId="6780F1B6" wp14:editId="58C5CD53">
            <wp:extent cx="939848" cy="279414"/>
            <wp:effectExtent l="0" t="0" r="0" b="635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939848" cy="279414"/>
                    </a:xfrm>
                    <a:prstGeom prst="rect">
                      <a:avLst/>
                    </a:prstGeom>
                  </pic:spPr>
                </pic:pic>
              </a:graphicData>
            </a:graphic>
          </wp:inline>
        </w:drawing>
      </w:r>
    </w:p>
    <w:p w14:paraId="2DF4D1B3" w14:textId="2E830FEE" w:rsidR="002812BD" w:rsidRDefault="00E35122" w:rsidP="00E62104">
      <w:r>
        <w:rPr>
          <w:rFonts w:hint="eastAsia"/>
        </w:rPr>
        <w:t>因此，该信号空间内任</w:t>
      </w:r>
      <w:proofErr w:type="gramStart"/>
      <w:r>
        <w:rPr>
          <w:rFonts w:hint="eastAsia"/>
        </w:rPr>
        <w:t>一</w:t>
      </w:r>
      <w:proofErr w:type="gramEnd"/>
      <w:r w:rsidR="00C63A9C">
        <w:rPr>
          <w:rFonts w:hint="eastAsia"/>
        </w:rPr>
        <w:t>信号均可表示为基向量</w:t>
      </w:r>
      <w:r w:rsidR="00C63A9C">
        <w:rPr>
          <w:noProof/>
        </w:rPr>
        <w:drawing>
          <wp:inline distT="0" distB="0" distL="0" distR="0" wp14:anchorId="5EBCBB6A" wp14:editId="096EB564">
            <wp:extent cx="533427" cy="222261"/>
            <wp:effectExtent l="0" t="0" r="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3427" cy="222261"/>
                    </a:xfrm>
                    <a:prstGeom prst="rect">
                      <a:avLst/>
                    </a:prstGeom>
                  </pic:spPr>
                </pic:pic>
              </a:graphicData>
            </a:graphic>
          </wp:inline>
        </w:drawing>
      </w:r>
      <w:r w:rsidR="00C63A9C">
        <w:rPr>
          <w:rFonts w:hint="eastAsia"/>
        </w:rPr>
        <w:t>的线性组合。</w:t>
      </w:r>
    </w:p>
    <w:p w14:paraId="7506DF8B" w14:textId="5999A5C4" w:rsidR="00C63A9C" w:rsidRPr="00C63A9C" w:rsidRDefault="00C63A9C" w:rsidP="00C63A9C">
      <w:pPr>
        <w:jc w:val="center"/>
      </w:pPr>
      <w:r>
        <w:rPr>
          <w:noProof/>
        </w:rPr>
        <w:drawing>
          <wp:inline distT="0" distB="0" distL="0" distR="0" wp14:anchorId="7679302F" wp14:editId="223A6F11">
            <wp:extent cx="1847945" cy="857294"/>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847945" cy="857294"/>
                    </a:xfrm>
                    <a:prstGeom prst="rect">
                      <a:avLst/>
                    </a:prstGeom>
                  </pic:spPr>
                </pic:pic>
              </a:graphicData>
            </a:graphic>
          </wp:inline>
        </w:drawing>
      </w:r>
    </w:p>
    <w:p w14:paraId="1B129473" w14:textId="75A81780" w:rsidR="002812BD" w:rsidRDefault="00C63A9C" w:rsidP="00E62104">
      <w:r>
        <w:rPr>
          <w:rFonts w:hint="eastAsia"/>
        </w:rPr>
        <w:t>上式中</w:t>
      </w:r>
      <w:r>
        <w:rPr>
          <w:noProof/>
        </w:rPr>
        <w:drawing>
          <wp:inline distT="0" distB="0" distL="0" distR="0" wp14:anchorId="113B16A4" wp14:editId="22E0517E">
            <wp:extent cx="635033" cy="260363"/>
            <wp:effectExtent l="0" t="0" r="0" b="635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35033" cy="260363"/>
                    </a:xfrm>
                    <a:prstGeom prst="rect">
                      <a:avLst/>
                    </a:prstGeom>
                  </pic:spPr>
                </pic:pic>
              </a:graphicData>
            </a:graphic>
          </wp:inline>
        </w:drawing>
      </w:r>
      <w:r>
        <w:rPr>
          <w:rFonts w:hint="eastAsia"/>
        </w:rPr>
        <w:t>是组合系数，因此，图信号的V变换可以表示为</w:t>
      </w:r>
    </w:p>
    <w:p w14:paraId="4C250C75" w14:textId="445BB799" w:rsidR="002812BD" w:rsidRDefault="002812BD" w:rsidP="00E62104"/>
    <w:p w14:paraId="0D9F5349" w14:textId="2CF82479" w:rsidR="002812BD" w:rsidRDefault="00C63A9C" w:rsidP="00C63A9C">
      <w:pPr>
        <w:jc w:val="center"/>
      </w:pPr>
      <w:r>
        <w:rPr>
          <w:noProof/>
        </w:rPr>
        <w:drawing>
          <wp:inline distT="0" distB="0" distL="0" distR="0" wp14:anchorId="469BEFBA" wp14:editId="67488E21">
            <wp:extent cx="1854295" cy="1797142"/>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54295" cy="1797142"/>
                    </a:xfrm>
                    <a:prstGeom prst="rect">
                      <a:avLst/>
                    </a:prstGeom>
                  </pic:spPr>
                </pic:pic>
              </a:graphicData>
            </a:graphic>
          </wp:inline>
        </w:drawing>
      </w:r>
    </w:p>
    <w:p w14:paraId="32608112" w14:textId="0F0D1989" w:rsidR="002812BD" w:rsidRDefault="002812BD" w:rsidP="00E62104"/>
    <w:p w14:paraId="049966E1" w14:textId="2F7431ED" w:rsidR="00C63A9C" w:rsidRDefault="00C63A9C" w:rsidP="00E62104">
      <w:r>
        <w:rPr>
          <w:rFonts w:hint="eastAsia"/>
        </w:rPr>
        <w:t>由上式可知，基向量组</w:t>
      </w:r>
      <w:r>
        <w:rPr>
          <w:noProof/>
        </w:rPr>
        <w:drawing>
          <wp:inline distT="0" distB="0" distL="0" distR="0" wp14:anchorId="7F5F355C" wp14:editId="028EF99F">
            <wp:extent cx="533427" cy="222261"/>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33427" cy="222261"/>
                    </a:xfrm>
                    <a:prstGeom prst="rect">
                      <a:avLst/>
                    </a:prstGeom>
                  </pic:spPr>
                </pic:pic>
              </a:graphicData>
            </a:graphic>
          </wp:inline>
        </w:drawing>
      </w:r>
      <w:r>
        <w:rPr>
          <w:rFonts w:hint="eastAsia"/>
        </w:rPr>
        <w:t>的V变换</w:t>
      </w:r>
      <w:r>
        <w:rPr>
          <w:noProof/>
        </w:rPr>
        <w:drawing>
          <wp:inline distT="0" distB="0" distL="0" distR="0" wp14:anchorId="3D953319" wp14:editId="1FD60DCA">
            <wp:extent cx="539778" cy="342918"/>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39778" cy="342918"/>
                    </a:xfrm>
                    <a:prstGeom prst="rect">
                      <a:avLst/>
                    </a:prstGeom>
                  </pic:spPr>
                </pic:pic>
              </a:graphicData>
            </a:graphic>
          </wp:inline>
        </w:drawing>
      </w:r>
      <w:r>
        <w:rPr>
          <w:rFonts w:hint="eastAsia"/>
        </w:rPr>
        <w:t>仍是一组基向量，新的基向量构成新的M维信号空间</w:t>
      </w:r>
      <w:r>
        <w:rPr>
          <w:noProof/>
        </w:rPr>
        <w:drawing>
          <wp:inline distT="0" distB="0" distL="0" distR="0" wp14:anchorId="353111C6" wp14:editId="368396BF">
            <wp:extent cx="933498" cy="323867"/>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933498" cy="323867"/>
                    </a:xfrm>
                    <a:prstGeom prst="rect">
                      <a:avLst/>
                    </a:prstGeom>
                  </pic:spPr>
                </pic:pic>
              </a:graphicData>
            </a:graphic>
          </wp:inline>
        </w:drawing>
      </w:r>
      <w:r>
        <w:rPr>
          <w:rFonts w:hint="eastAsia"/>
        </w:rPr>
        <w:t>，</w:t>
      </w:r>
      <w:r w:rsidR="00217F78">
        <w:rPr>
          <w:rFonts w:hint="eastAsia"/>
        </w:rPr>
        <w:t>同时，任意信号f</w:t>
      </w:r>
      <w:r w:rsidR="00217F78">
        <w:rPr>
          <w:noProof/>
        </w:rPr>
        <w:drawing>
          <wp:inline distT="0" distB="0" distL="0" distR="0" wp14:anchorId="55DAF46B" wp14:editId="4BDF9A31">
            <wp:extent cx="1168460" cy="33021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168460" cy="330217"/>
                    </a:xfrm>
                    <a:prstGeom prst="rect">
                      <a:avLst/>
                    </a:prstGeom>
                  </pic:spPr>
                </pic:pic>
              </a:graphicData>
            </a:graphic>
          </wp:inline>
        </w:drawing>
      </w:r>
      <w:r w:rsidR="00217F78">
        <w:rPr>
          <w:rFonts w:hint="eastAsia"/>
        </w:rPr>
        <w:t>经V变换后所得信号</w:t>
      </w:r>
      <w:r w:rsidR="00217F78">
        <w:rPr>
          <w:noProof/>
        </w:rPr>
        <w:drawing>
          <wp:inline distT="0" distB="0" distL="0" distR="0" wp14:anchorId="09E8E73E" wp14:editId="46FBEC98">
            <wp:extent cx="1181161" cy="342918"/>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181161" cy="342918"/>
                    </a:xfrm>
                    <a:prstGeom prst="rect">
                      <a:avLst/>
                    </a:prstGeom>
                  </pic:spPr>
                </pic:pic>
              </a:graphicData>
            </a:graphic>
          </wp:inline>
        </w:drawing>
      </w:r>
    </w:p>
    <w:p w14:paraId="17AC197B" w14:textId="3016C593" w:rsidR="00217F78" w:rsidRPr="00217F78" w:rsidRDefault="00217F78" w:rsidP="00E62104">
      <w:r>
        <w:rPr>
          <w:rFonts w:hint="eastAsia"/>
        </w:rPr>
        <w:t>故只需构造信号</w:t>
      </w:r>
      <w:r>
        <w:rPr>
          <w:noProof/>
        </w:rPr>
        <w:drawing>
          <wp:inline distT="0" distB="0" distL="0" distR="0" wp14:anchorId="03566D6F" wp14:editId="25B0E73C">
            <wp:extent cx="1244664" cy="406421"/>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244664" cy="406421"/>
                    </a:xfrm>
                    <a:prstGeom prst="rect">
                      <a:avLst/>
                    </a:prstGeom>
                  </pic:spPr>
                </pic:pic>
              </a:graphicData>
            </a:graphic>
          </wp:inline>
        </w:drawing>
      </w:r>
      <w:r>
        <w:rPr>
          <w:rFonts w:hint="eastAsia"/>
        </w:rPr>
        <w:t>在V变换域的低通空间，即可得到图信号</w:t>
      </w:r>
      <w:r>
        <w:rPr>
          <w:noProof/>
        </w:rPr>
        <w:drawing>
          <wp:inline distT="0" distB="0" distL="0" distR="0" wp14:anchorId="00CFB0F2" wp14:editId="3AC3F002">
            <wp:extent cx="1136708" cy="311166"/>
            <wp:effectExtent l="0" t="0" r="635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136708" cy="311166"/>
                    </a:xfrm>
                    <a:prstGeom prst="rect">
                      <a:avLst/>
                    </a:prstGeom>
                  </pic:spPr>
                </pic:pic>
              </a:graphicData>
            </a:graphic>
          </wp:inline>
        </w:drawing>
      </w:r>
      <w:r>
        <w:rPr>
          <w:rFonts w:hint="eastAsia"/>
        </w:rPr>
        <w:t>基于V变换的低通信号空间。只要</w:t>
      </w:r>
      <w:r>
        <w:rPr>
          <w:noProof/>
        </w:rPr>
        <w:drawing>
          <wp:inline distT="0" distB="0" distL="0" distR="0" wp14:anchorId="2EB76421" wp14:editId="4C8918C9">
            <wp:extent cx="539778" cy="361969"/>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9778" cy="361969"/>
                    </a:xfrm>
                    <a:prstGeom prst="rect">
                      <a:avLst/>
                    </a:prstGeom>
                  </pic:spPr>
                </pic:pic>
              </a:graphicData>
            </a:graphic>
          </wp:inline>
        </w:drawing>
      </w:r>
      <w:r>
        <w:rPr>
          <w:rFonts w:hint="eastAsia"/>
        </w:rPr>
        <w:t>在V</w:t>
      </w:r>
      <w:proofErr w:type="gramStart"/>
      <w:r>
        <w:rPr>
          <w:rFonts w:hint="eastAsia"/>
        </w:rPr>
        <w:t>变换域低通</w:t>
      </w:r>
      <w:proofErr w:type="gramEnd"/>
      <w:r>
        <w:rPr>
          <w:rFonts w:hint="eastAsia"/>
        </w:rPr>
        <w:t>，它们的线性组合</w:t>
      </w:r>
      <w:r>
        <w:rPr>
          <w:noProof/>
        </w:rPr>
        <w:drawing>
          <wp:inline distT="0" distB="0" distL="0" distR="0" wp14:anchorId="3029B184" wp14:editId="4A8BEC65">
            <wp:extent cx="171459" cy="215911"/>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71459" cy="215911"/>
                    </a:xfrm>
                    <a:prstGeom prst="rect">
                      <a:avLst/>
                    </a:prstGeom>
                  </pic:spPr>
                </pic:pic>
              </a:graphicData>
            </a:graphic>
          </wp:inline>
        </w:drawing>
      </w:r>
      <w:r>
        <w:rPr>
          <w:rFonts w:hint="eastAsia"/>
        </w:rPr>
        <w:t>也会在V</w:t>
      </w:r>
      <w:proofErr w:type="gramStart"/>
      <w:r>
        <w:rPr>
          <w:rFonts w:hint="eastAsia"/>
        </w:rPr>
        <w:t>变换域</w:t>
      </w:r>
      <w:r>
        <w:rPr>
          <w:rFonts w:hint="eastAsia"/>
        </w:rPr>
        <w:lastRenderedPageBreak/>
        <w:t>低通</w:t>
      </w:r>
      <w:proofErr w:type="gramEnd"/>
      <w:r>
        <w:rPr>
          <w:rFonts w:hint="eastAsia"/>
        </w:rPr>
        <w:t>。</w:t>
      </w:r>
      <w:r w:rsidR="006570ED">
        <w:rPr>
          <w:rFonts w:hint="eastAsia"/>
        </w:rPr>
        <w:t>综上，图信号f基于V变换的低通信号空间就是</w:t>
      </w:r>
      <w:r w:rsidR="006570ED">
        <w:rPr>
          <w:noProof/>
        </w:rPr>
        <w:drawing>
          <wp:inline distT="0" distB="0" distL="0" distR="0" wp14:anchorId="74A66F3E" wp14:editId="30068B5F">
            <wp:extent cx="539778" cy="361969"/>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39778" cy="361969"/>
                    </a:xfrm>
                    <a:prstGeom prst="rect">
                      <a:avLst/>
                    </a:prstGeom>
                  </pic:spPr>
                </pic:pic>
              </a:graphicData>
            </a:graphic>
          </wp:inline>
        </w:drawing>
      </w:r>
      <w:r w:rsidR="006570ED">
        <w:rPr>
          <w:rFonts w:hint="eastAsia"/>
        </w:rPr>
        <w:t>构成的信号空间</w:t>
      </w:r>
    </w:p>
    <w:p w14:paraId="5384FC51" w14:textId="2FD0A211" w:rsidR="00C63A9C" w:rsidRDefault="00C63A9C" w:rsidP="00E62104"/>
    <w:p w14:paraId="71E63C91" w14:textId="6F761E97" w:rsidR="00C63A9C" w:rsidRDefault="006570ED" w:rsidP="00E62104">
      <w:r>
        <w:rPr>
          <w:rFonts w:hint="eastAsia"/>
        </w:rPr>
        <w:t>设V变换下带宽为K，</w:t>
      </w:r>
      <w:r w:rsidR="00941CCC">
        <w:rPr>
          <w:rFonts w:hint="eastAsia"/>
        </w:rPr>
        <w:t xml:space="preserve"> 则基于V变换的低通信号空间中有基向量矩阵</w:t>
      </w:r>
    </w:p>
    <w:p w14:paraId="21806EC8" w14:textId="2C88334A" w:rsidR="00941CCC" w:rsidRPr="00941CCC" w:rsidRDefault="00941CCC" w:rsidP="00941CCC">
      <w:pPr>
        <w:jc w:val="center"/>
      </w:pPr>
      <w:r>
        <w:rPr>
          <w:noProof/>
        </w:rPr>
        <w:drawing>
          <wp:inline distT="0" distB="0" distL="0" distR="0" wp14:anchorId="00245868" wp14:editId="0D603BF1">
            <wp:extent cx="3308520" cy="3060857"/>
            <wp:effectExtent l="0" t="0" r="6350" b="635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308520" cy="3060857"/>
                    </a:xfrm>
                    <a:prstGeom prst="rect">
                      <a:avLst/>
                    </a:prstGeom>
                  </pic:spPr>
                </pic:pic>
              </a:graphicData>
            </a:graphic>
          </wp:inline>
        </w:drawing>
      </w:r>
    </w:p>
    <w:p w14:paraId="33E11E71" w14:textId="73D5E138" w:rsidR="006570ED" w:rsidRPr="00941CCC" w:rsidRDefault="00941CCC" w:rsidP="00E62104">
      <w:r>
        <w:rPr>
          <w:rFonts w:hint="eastAsia"/>
        </w:rPr>
        <w:t>式中Q是K×</w:t>
      </w:r>
      <w:r>
        <w:t>M</w:t>
      </w:r>
      <w:r>
        <w:rPr>
          <w:rFonts w:hint="eastAsia"/>
        </w:rPr>
        <w:t>维矩阵，是低通基向量组</w:t>
      </w:r>
      <w:r>
        <w:rPr>
          <w:noProof/>
        </w:rPr>
        <w:drawing>
          <wp:inline distT="0" distB="0" distL="0" distR="0" wp14:anchorId="797F3D30" wp14:editId="215B4B5B">
            <wp:extent cx="488975" cy="323867"/>
            <wp:effectExtent l="0" t="0" r="635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88975" cy="323867"/>
                    </a:xfrm>
                    <a:prstGeom prst="rect">
                      <a:avLst/>
                    </a:prstGeom>
                  </pic:spPr>
                </pic:pic>
              </a:graphicData>
            </a:graphic>
          </wp:inline>
        </w:drawing>
      </w:r>
      <w:r>
        <w:rPr>
          <w:rFonts w:hint="eastAsia"/>
        </w:rPr>
        <w:t>的系数矩阵，Q不为0矩阵，同时包含了低通基向量在K内所有非零元素</w:t>
      </w:r>
      <w:r w:rsidR="00121A86">
        <w:rPr>
          <w:rFonts w:hint="eastAsia"/>
        </w:rPr>
        <w:t>，记作</w:t>
      </w:r>
    </w:p>
    <w:p w14:paraId="6D4F8BD8" w14:textId="4F9B6764" w:rsidR="006570ED" w:rsidRDefault="00121A86" w:rsidP="00121A86">
      <w:pPr>
        <w:jc w:val="center"/>
      </w:pPr>
      <w:r>
        <w:rPr>
          <w:noProof/>
        </w:rPr>
        <w:drawing>
          <wp:inline distT="0" distB="0" distL="0" distR="0" wp14:anchorId="17DA5A1F" wp14:editId="2EC0153B">
            <wp:extent cx="3067208" cy="946199"/>
            <wp:effectExtent l="0" t="0" r="0" b="635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067208" cy="946199"/>
                    </a:xfrm>
                    <a:prstGeom prst="rect">
                      <a:avLst/>
                    </a:prstGeom>
                  </pic:spPr>
                </pic:pic>
              </a:graphicData>
            </a:graphic>
          </wp:inline>
        </w:drawing>
      </w:r>
    </w:p>
    <w:p w14:paraId="582A53C7" w14:textId="47E98B91" w:rsidR="006570ED" w:rsidRDefault="00121A86" w:rsidP="00E62104">
      <w:r>
        <w:rPr>
          <w:rFonts w:hint="eastAsia"/>
        </w:rPr>
        <w:t>根据矩阵运算的基本知识可知</w:t>
      </w:r>
      <w:r>
        <w:rPr>
          <w:noProof/>
        </w:rPr>
        <w:drawing>
          <wp:inline distT="0" distB="0" distL="0" distR="0" wp14:anchorId="7F808807" wp14:editId="00EF677D">
            <wp:extent cx="717587" cy="228612"/>
            <wp:effectExtent l="0" t="0" r="635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717587" cy="228612"/>
                    </a:xfrm>
                    <a:prstGeom prst="rect">
                      <a:avLst/>
                    </a:prstGeom>
                  </pic:spPr>
                </pic:pic>
              </a:graphicData>
            </a:graphic>
          </wp:inline>
        </w:drawing>
      </w:r>
    </w:p>
    <w:p w14:paraId="659C2652" w14:textId="71797CDE" w:rsidR="00121A86" w:rsidRDefault="00121A86" w:rsidP="00E62104">
      <w:r>
        <w:rPr>
          <w:rFonts w:hint="eastAsia"/>
        </w:rPr>
        <w:t>所以</w:t>
      </w:r>
      <w:r>
        <w:rPr>
          <w:noProof/>
        </w:rPr>
        <w:drawing>
          <wp:inline distT="0" distB="0" distL="0" distR="0" wp14:anchorId="3275476C" wp14:editId="5841C623">
            <wp:extent cx="1454225" cy="1092256"/>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54225" cy="1092256"/>
                    </a:xfrm>
                    <a:prstGeom prst="rect">
                      <a:avLst/>
                    </a:prstGeom>
                  </pic:spPr>
                </pic:pic>
              </a:graphicData>
            </a:graphic>
          </wp:inline>
        </w:drawing>
      </w:r>
    </w:p>
    <w:p w14:paraId="5CB85113" w14:textId="1D26F14A" w:rsidR="00121A86" w:rsidRPr="00121A86" w:rsidRDefault="00121A86" w:rsidP="00E62104">
      <w:r>
        <w:rPr>
          <w:rFonts w:hint="eastAsia"/>
        </w:rPr>
        <w:t>其中矩阵</w:t>
      </w:r>
      <w:r>
        <w:rPr>
          <w:noProof/>
        </w:rPr>
        <w:drawing>
          <wp:inline distT="0" distB="0" distL="0" distR="0" wp14:anchorId="0949523F" wp14:editId="5CE4F3AE">
            <wp:extent cx="342918" cy="330217"/>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42918" cy="330217"/>
                    </a:xfrm>
                    <a:prstGeom prst="rect">
                      <a:avLst/>
                    </a:prstGeom>
                  </pic:spPr>
                </pic:pic>
              </a:graphicData>
            </a:graphic>
          </wp:inline>
        </w:drawing>
      </w:r>
      <w:r>
        <w:rPr>
          <w:rFonts w:hint="eastAsia"/>
        </w:rPr>
        <w:t>表示矩阵V前K列，且</w:t>
      </w:r>
    </w:p>
    <w:p w14:paraId="3714F493" w14:textId="36AD9E68" w:rsidR="006570ED" w:rsidRDefault="00121A86" w:rsidP="00121A86">
      <w:pPr>
        <w:jc w:val="center"/>
      </w:pPr>
      <w:r>
        <w:rPr>
          <w:noProof/>
        </w:rPr>
        <w:lastRenderedPageBreak/>
        <w:drawing>
          <wp:inline distT="0" distB="0" distL="0" distR="0" wp14:anchorId="3DA2BCF8" wp14:editId="273850FC">
            <wp:extent cx="2590933" cy="3232316"/>
            <wp:effectExtent l="0" t="0" r="0" b="635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590933" cy="3232316"/>
                    </a:xfrm>
                    <a:prstGeom prst="rect">
                      <a:avLst/>
                    </a:prstGeom>
                  </pic:spPr>
                </pic:pic>
              </a:graphicData>
            </a:graphic>
          </wp:inline>
        </w:drawing>
      </w:r>
    </w:p>
    <w:p w14:paraId="4734BD0B" w14:textId="130E494A" w:rsidR="00C63A9C" w:rsidRDefault="00121A86" w:rsidP="00E62104">
      <w:r>
        <w:rPr>
          <w:rFonts w:hint="eastAsia"/>
        </w:rPr>
        <w:t>因此，式——可以表示为如下</w:t>
      </w:r>
    </w:p>
    <w:p w14:paraId="78FC54D8" w14:textId="13B4243A" w:rsidR="00121A86" w:rsidRPr="00121A86" w:rsidRDefault="00121A86" w:rsidP="00121A86">
      <w:pPr>
        <w:jc w:val="center"/>
      </w:pPr>
      <w:r>
        <w:rPr>
          <w:noProof/>
        </w:rPr>
        <w:drawing>
          <wp:inline distT="0" distB="0" distL="0" distR="0" wp14:anchorId="00DE6F1C" wp14:editId="705934D3">
            <wp:extent cx="2019404" cy="154948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019404" cy="1549480"/>
                    </a:xfrm>
                    <a:prstGeom prst="rect">
                      <a:avLst/>
                    </a:prstGeom>
                  </pic:spPr>
                </pic:pic>
              </a:graphicData>
            </a:graphic>
          </wp:inline>
        </w:drawing>
      </w:r>
    </w:p>
    <w:p w14:paraId="28564DA6" w14:textId="6A451B32" w:rsidR="00121A86" w:rsidRDefault="00121A86" w:rsidP="00E62104">
      <w:r>
        <w:rPr>
          <w:rFonts w:hint="eastAsia"/>
        </w:rPr>
        <w:t>所以可得</w:t>
      </w:r>
      <w:r>
        <w:rPr>
          <w:noProof/>
        </w:rPr>
        <w:drawing>
          <wp:inline distT="0" distB="0" distL="0" distR="0" wp14:anchorId="2ECF37EE" wp14:editId="5EA17FAC">
            <wp:extent cx="1593932" cy="368319"/>
            <wp:effectExtent l="0" t="0" r="635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1593932" cy="368319"/>
                    </a:xfrm>
                    <a:prstGeom prst="rect">
                      <a:avLst/>
                    </a:prstGeom>
                  </pic:spPr>
                </pic:pic>
              </a:graphicData>
            </a:graphic>
          </wp:inline>
        </w:drawing>
      </w:r>
    </w:p>
    <w:p w14:paraId="78314C64" w14:textId="5B03A2A7" w:rsidR="00121A86" w:rsidRDefault="00121A86" w:rsidP="00E62104">
      <w:r>
        <w:rPr>
          <w:noProof/>
        </w:rPr>
        <w:drawing>
          <wp:inline distT="0" distB="0" distL="0" distR="0" wp14:anchorId="64913651" wp14:editId="31DDA11C">
            <wp:extent cx="1155759" cy="381020"/>
            <wp:effectExtent l="0" t="0" r="635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155759" cy="381020"/>
                    </a:xfrm>
                    <a:prstGeom prst="rect">
                      <a:avLst/>
                    </a:prstGeom>
                  </pic:spPr>
                </pic:pic>
              </a:graphicData>
            </a:graphic>
          </wp:inline>
        </w:drawing>
      </w:r>
    </w:p>
    <w:p w14:paraId="3583D050" w14:textId="0F8941C5" w:rsidR="00121A86" w:rsidRDefault="00121A86" w:rsidP="00E62104">
      <w:r>
        <w:rPr>
          <w:rFonts w:hint="eastAsia"/>
        </w:rPr>
        <w:t>根据上式可以构造出</w:t>
      </w:r>
      <w:proofErr w:type="gramStart"/>
      <w:r>
        <w:rPr>
          <w:rFonts w:hint="eastAsia"/>
        </w:rPr>
        <w:t>低通图信号</w:t>
      </w:r>
      <w:proofErr w:type="gramEnd"/>
      <w:r>
        <w:rPr>
          <w:rFonts w:hint="eastAsia"/>
        </w:rPr>
        <w:t>空间，且该空间</w:t>
      </w:r>
      <w:r w:rsidR="000C2C18">
        <w:rPr>
          <w:rFonts w:hint="eastAsia"/>
        </w:rPr>
        <w:t>是</w:t>
      </w:r>
      <w:r>
        <w:rPr>
          <w:rFonts w:hint="eastAsia"/>
        </w:rPr>
        <w:t>基于V变换</w:t>
      </w:r>
      <w:r w:rsidR="000C2C18">
        <w:rPr>
          <w:rFonts w:hint="eastAsia"/>
        </w:rPr>
        <w:t>的。</w:t>
      </w:r>
    </w:p>
    <w:p w14:paraId="25FC5521" w14:textId="15DFABFD" w:rsidR="00121A86" w:rsidRPr="006D3720" w:rsidRDefault="000C2C18" w:rsidP="00E62104">
      <w:r>
        <w:rPr>
          <w:rFonts w:hint="eastAsia"/>
        </w:rPr>
        <w:t>说明如下：根据前文，已知矩阵Q是</w:t>
      </w:r>
      <w:r>
        <w:rPr>
          <w:noProof/>
        </w:rPr>
        <w:drawing>
          <wp:inline distT="0" distB="0" distL="0" distR="0" wp14:anchorId="37E836ED" wp14:editId="628FF604">
            <wp:extent cx="552478" cy="304816"/>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2478" cy="304816"/>
                    </a:xfrm>
                    <a:prstGeom prst="rect">
                      <a:avLst/>
                    </a:prstGeom>
                  </pic:spPr>
                </pic:pic>
              </a:graphicData>
            </a:graphic>
          </wp:inline>
        </w:drawing>
      </w:r>
      <w:proofErr w:type="gramStart"/>
      <w:r>
        <w:rPr>
          <w:rFonts w:hint="eastAsia"/>
        </w:rPr>
        <w:t>的非零系数矩阵</w:t>
      </w:r>
      <w:proofErr w:type="gramEnd"/>
      <w:r>
        <w:rPr>
          <w:rFonts w:hint="eastAsia"/>
        </w:rPr>
        <w:t>，因此只需确定</w:t>
      </w:r>
      <w:r>
        <w:t>Q</w:t>
      </w:r>
      <w:r>
        <w:rPr>
          <w:rFonts w:hint="eastAsia"/>
        </w:rPr>
        <w:t>的元素值就可以</w:t>
      </w:r>
      <w:proofErr w:type="gramStart"/>
      <w:r>
        <w:rPr>
          <w:rFonts w:hint="eastAsia"/>
        </w:rPr>
        <w:t>确定低</w:t>
      </w:r>
      <w:proofErr w:type="gramEnd"/>
      <w:r>
        <w:rPr>
          <w:rFonts w:hint="eastAsia"/>
        </w:rPr>
        <w:t>通基向量组</w:t>
      </w:r>
      <w:r>
        <w:rPr>
          <w:noProof/>
        </w:rPr>
        <w:drawing>
          <wp:inline distT="0" distB="0" distL="0" distR="0" wp14:anchorId="79DBF1D3" wp14:editId="05D91468">
            <wp:extent cx="546128" cy="298465"/>
            <wp:effectExtent l="0" t="0" r="6350" b="635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46128" cy="298465"/>
                    </a:xfrm>
                    <a:prstGeom prst="rect">
                      <a:avLst/>
                    </a:prstGeom>
                  </pic:spPr>
                </pic:pic>
              </a:graphicData>
            </a:graphic>
          </wp:inline>
        </w:drawing>
      </w:r>
      <w:r>
        <w:t xml:space="preserve"> </w:t>
      </w:r>
      <w:r w:rsidR="006D3720">
        <w:rPr>
          <w:rFonts w:hint="eastAsia"/>
        </w:rPr>
        <w:t>，同时确定V变换下的</w:t>
      </w:r>
      <w:proofErr w:type="gramStart"/>
      <w:r w:rsidR="006D3720">
        <w:rPr>
          <w:rFonts w:hint="eastAsia"/>
        </w:rPr>
        <w:t>低通图信号</w:t>
      </w:r>
      <w:proofErr w:type="gramEnd"/>
      <w:r w:rsidR="006D3720">
        <w:rPr>
          <w:rFonts w:hint="eastAsia"/>
        </w:rPr>
        <w:t>空间</w:t>
      </w:r>
      <w:r w:rsidR="006D3720">
        <w:rPr>
          <w:noProof/>
        </w:rPr>
        <w:drawing>
          <wp:inline distT="0" distB="0" distL="0" distR="0" wp14:anchorId="2000B33A" wp14:editId="55E86A7F">
            <wp:extent cx="927148" cy="292115"/>
            <wp:effectExtent l="0" t="0" r="635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927148" cy="292115"/>
                    </a:xfrm>
                    <a:prstGeom prst="rect">
                      <a:avLst/>
                    </a:prstGeom>
                  </pic:spPr>
                </pic:pic>
              </a:graphicData>
            </a:graphic>
          </wp:inline>
        </w:drawing>
      </w:r>
      <w:r w:rsidR="006D3720">
        <w:rPr>
          <w:rFonts w:hint="eastAsia"/>
        </w:rPr>
        <w:t>。</w:t>
      </w:r>
    </w:p>
    <w:p w14:paraId="1AFEB136" w14:textId="37E12522" w:rsidR="00121A86" w:rsidRDefault="00121A86" w:rsidP="00E62104"/>
    <w:p w14:paraId="535A4BE3" w14:textId="518F502F" w:rsidR="00121A86" w:rsidRPr="006D3720" w:rsidRDefault="006D3720" w:rsidP="00E62104">
      <w:r>
        <w:rPr>
          <w:rFonts w:hint="eastAsia"/>
        </w:rPr>
        <w:t>上述图信号空间仅是重构信号空间，矩阵</w:t>
      </w:r>
      <w:r>
        <w:rPr>
          <w:noProof/>
        </w:rPr>
        <w:drawing>
          <wp:inline distT="0" distB="0" distL="0" distR="0" wp14:anchorId="0F1DA1B5" wp14:editId="7ED16787">
            <wp:extent cx="908097" cy="279414"/>
            <wp:effectExtent l="0" t="0" r="6350" b="635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908097" cy="279414"/>
                    </a:xfrm>
                    <a:prstGeom prst="rect">
                      <a:avLst/>
                    </a:prstGeom>
                  </pic:spPr>
                </pic:pic>
              </a:graphicData>
            </a:graphic>
          </wp:inline>
        </w:drawing>
      </w:r>
      <w:r>
        <w:rPr>
          <w:rFonts w:hint="eastAsia"/>
        </w:rPr>
        <w:t>是重构算子，重构信号空间和采样信号空间未必是同一信号空间，接下来从有限维离散信号的角度</w:t>
      </w:r>
      <w:r w:rsidR="003637A0">
        <w:rPr>
          <w:rFonts w:hint="eastAsia"/>
        </w:rPr>
        <w:t>理解</w:t>
      </w:r>
      <w:r>
        <w:rPr>
          <w:rFonts w:hint="eastAsia"/>
        </w:rPr>
        <w:t>采样空间和采样矩阵。</w:t>
      </w:r>
    </w:p>
    <w:p w14:paraId="66AB1EDD" w14:textId="7201C78F" w:rsidR="00121A86" w:rsidRDefault="00121A86" w:rsidP="00E62104"/>
    <w:p w14:paraId="4951AD76" w14:textId="387C9890" w:rsidR="00973B78" w:rsidRDefault="00973B78" w:rsidP="00E62104">
      <w:r>
        <w:rPr>
          <w:rFonts w:hint="eastAsia"/>
        </w:rPr>
        <w:t>通常来说，</w:t>
      </w:r>
      <w:proofErr w:type="gramStart"/>
      <w:r>
        <w:rPr>
          <w:rFonts w:hint="eastAsia"/>
        </w:rPr>
        <w:t>采样指</w:t>
      </w:r>
      <w:proofErr w:type="gramEnd"/>
      <w:r>
        <w:rPr>
          <w:rFonts w:hint="eastAsia"/>
        </w:rPr>
        <w:t>先对输入信号采样，再对采样信号重建的过程，</w:t>
      </w:r>
    </w:p>
    <w:p w14:paraId="261189E1" w14:textId="7D3493CF" w:rsidR="00121A86" w:rsidRDefault="002A6511" w:rsidP="00E62104">
      <w:r>
        <w:rPr>
          <w:rFonts w:hint="eastAsia"/>
        </w:rPr>
        <w:t>以N维离散信号矢量</w:t>
      </w:r>
      <w:r>
        <w:rPr>
          <w:noProof/>
        </w:rPr>
        <w:drawing>
          <wp:inline distT="0" distB="0" distL="0" distR="0" wp14:anchorId="5AD4F4AC" wp14:editId="36BB4D2A">
            <wp:extent cx="1530429" cy="260363"/>
            <wp:effectExtent l="0" t="0" r="0" b="635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1530429" cy="260363"/>
                    </a:xfrm>
                    <a:prstGeom prst="rect">
                      <a:avLst/>
                    </a:prstGeom>
                  </pic:spPr>
                </pic:pic>
              </a:graphicData>
            </a:graphic>
          </wp:inline>
        </w:drawing>
      </w:r>
      <w:r>
        <w:rPr>
          <w:rFonts w:hint="eastAsia"/>
        </w:rPr>
        <w:t>为例，采样可以看作把f由N维变为M维，</w:t>
      </w:r>
      <w:r w:rsidR="002A0CE5">
        <w:rPr>
          <w:rFonts w:hint="eastAsia"/>
        </w:rPr>
        <w:t>且</w:t>
      </w:r>
      <w:r>
        <w:rPr>
          <w:rFonts w:hint="eastAsia"/>
        </w:rPr>
        <w:t>N</w:t>
      </w:r>
      <w:r>
        <w:t>&gt;M</w:t>
      </w:r>
      <w:r>
        <w:rPr>
          <w:rFonts w:hint="eastAsia"/>
        </w:rPr>
        <w:t>，</w:t>
      </w:r>
      <w:r>
        <w:rPr>
          <w:rFonts w:hint="eastAsia"/>
        </w:rPr>
        <w:lastRenderedPageBreak/>
        <w:t>因此用M×</w:t>
      </w:r>
      <w:r>
        <w:t>N</w:t>
      </w:r>
      <w:r>
        <w:rPr>
          <w:rFonts w:hint="eastAsia"/>
        </w:rPr>
        <w:t>的矩阵</w:t>
      </w:r>
      <w:r w:rsidR="002A0CE5">
        <w:rPr>
          <w:noProof/>
        </w:rPr>
        <w:drawing>
          <wp:inline distT="0" distB="0" distL="0" distR="0" wp14:anchorId="7B64B68D" wp14:editId="61BC305D">
            <wp:extent cx="184159" cy="203210"/>
            <wp:effectExtent l="0" t="0" r="6350" b="635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184159" cy="203210"/>
                    </a:xfrm>
                    <a:prstGeom prst="rect">
                      <a:avLst/>
                    </a:prstGeom>
                  </pic:spPr>
                </pic:pic>
              </a:graphicData>
            </a:graphic>
          </wp:inline>
        </w:drawing>
      </w:r>
      <w:r>
        <w:rPr>
          <w:rFonts w:hint="eastAsia"/>
        </w:rPr>
        <w:t>表示采样算子，</w:t>
      </w:r>
      <w:r w:rsidR="002A0CE5">
        <w:rPr>
          <w:rFonts w:hint="eastAsia"/>
        </w:rPr>
        <w:t>用N×</w:t>
      </w:r>
      <w:r w:rsidR="002A0CE5">
        <w:t>M</w:t>
      </w:r>
      <w:r w:rsidR="002A0CE5">
        <w:rPr>
          <w:rFonts w:hint="eastAsia"/>
        </w:rPr>
        <w:t>阶矩阵</w:t>
      </w:r>
      <w:r w:rsidR="002A0CE5">
        <w:rPr>
          <w:noProof/>
        </w:rPr>
        <w:drawing>
          <wp:inline distT="0" distB="0" distL="0" distR="0" wp14:anchorId="7127C5BB" wp14:editId="1DD97F9C">
            <wp:extent cx="190510" cy="19686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90510" cy="196860"/>
                    </a:xfrm>
                    <a:prstGeom prst="rect">
                      <a:avLst/>
                    </a:prstGeom>
                  </pic:spPr>
                </pic:pic>
              </a:graphicData>
            </a:graphic>
          </wp:inline>
        </w:drawing>
      </w:r>
      <w:r w:rsidR="002A0CE5">
        <w:rPr>
          <w:rFonts w:hint="eastAsia"/>
        </w:rPr>
        <w:t>表示插值算子，并满足</w:t>
      </w:r>
      <w:r w:rsidR="002A0CE5">
        <w:rPr>
          <w:noProof/>
        </w:rPr>
        <w:drawing>
          <wp:inline distT="0" distB="0" distL="0" distR="0" wp14:anchorId="3C2B4BCA" wp14:editId="64074DF6">
            <wp:extent cx="2476627" cy="336567"/>
            <wp:effectExtent l="0" t="0" r="0" b="635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476627" cy="336567"/>
                    </a:xfrm>
                    <a:prstGeom prst="rect">
                      <a:avLst/>
                    </a:prstGeom>
                  </pic:spPr>
                </pic:pic>
              </a:graphicData>
            </a:graphic>
          </wp:inline>
        </w:drawing>
      </w:r>
    </w:p>
    <w:p w14:paraId="59C9B661" w14:textId="09DC4B03" w:rsidR="00973B78" w:rsidRDefault="002A0CE5" w:rsidP="00E62104">
      <w:r>
        <w:rPr>
          <w:rFonts w:hint="eastAsia"/>
        </w:rPr>
        <w:t>因此，采样和插值可以看作是分别在空间</w:t>
      </w:r>
      <w:r>
        <w:rPr>
          <w:noProof/>
        </w:rPr>
        <w:drawing>
          <wp:inline distT="0" distB="0" distL="0" distR="0" wp14:anchorId="05BF8012" wp14:editId="1EA0F813">
            <wp:extent cx="2482978" cy="355618"/>
            <wp:effectExtent l="0" t="0" r="0" b="635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2482978" cy="355618"/>
                    </a:xfrm>
                    <a:prstGeom prst="rect">
                      <a:avLst/>
                    </a:prstGeom>
                  </pic:spPr>
                </pic:pic>
              </a:graphicData>
            </a:graphic>
          </wp:inline>
        </w:drawing>
      </w:r>
      <w:r>
        <w:rPr>
          <w:rFonts w:hint="eastAsia"/>
        </w:rPr>
        <w:t>内进行的</w:t>
      </w:r>
      <w:r w:rsidR="00973B78">
        <w:rPr>
          <w:rFonts w:hint="eastAsia"/>
        </w:rPr>
        <w:t>，先采样，后插值这一过程可以表示如下</w:t>
      </w:r>
    </w:p>
    <w:p w14:paraId="63365D52" w14:textId="0781F3C3" w:rsidR="00973B78" w:rsidRPr="00973B78" w:rsidRDefault="00973B78" w:rsidP="00E62104">
      <w:r>
        <w:rPr>
          <w:noProof/>
        </w:rPr>
        <w:drawing>
          <wp:inline distT="0" distB="0" distL="0" distR="0" wp14:anchorId="1F713F02" wp14:editId="568AE7EC">
            <wp:extent cx="3283119" cy="882695"/>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3283119" cy="882695"/>
                    </a:xfrm>
                    <a:prstGeom prst="rect">
                      <a:avLst/>
                    </a:prstGeom>
                  </pic:spPr>
                </pic:pic>
              </a:graphicData>
            </a:graphic>
          </wp:inline>
        </w:drawing>
      </w:r>
    </w:p>
    <w:p w14:paraId="651774CB" w14:textId="4882B795" w:rsidR="002A0CE5" w:rsidRDefault="002A0CE5" w:rsidP="00E62104">
      <w:r>
        <w:rPr>
          <w:rFonts w:hint="eastAsia"/>
        </w:rPr>
        <w:t>以先采样后插值这一过程为例，令N×N阶算子矩阵P</w:t>
      </w:r>
      <w:r>
        <w:t>=</w:t>
      </w:r>
      <w:r>
        <w:rPr>
          <w:noProof/>
        </w:rPr>
        <w:drawing>
          <wp:inline distT="0" distB="0" distL="0" distR="0" wp14:anchorId="4FD73E79" wp14:editId="0F848E63">
            <wp:extent cx="342918" cy="273064"/>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42918" cy="273064"/>
                    </a:xfrm>
                    <a:prstGeom prst="rect">
                      <a:avLst/>
                    </a:prstGeom>
                  </pic:spPr>
                </pic:pic>
              </a:graphicData>
            </a:graphic>
          </wp:inline>
        </w:drawing>
      </w:r>
      <w:r>
        <w:rPr>
          <w:rFonts w:hint="eastAsia"/>
        </w:rPr>
        <w:t>，则</w:t>
      </w:r>
      <w:r w:rsidR="00973B78">
        <w:rPr>
          <w:rFonts w:hint="eastAsia"/>
        </w:rPr>
        <w:t>图——中输入N维离散信号矢量f和输出信号</w:t>
      </w:r>
      <w:r w:rsidR="00973B78">
        <w:rPr>
          <w:noProof/>
        </w:rPr>
        <w:drawing>
          <wp:inline distT="0" distB="0" distL="0" distR="0" wp14:anchorId="43FFF9F3" wp14:editId="4E24ACD4">
            <wp:extent cx="203210" cy="279414"/>
            <wp:effectExtent l="0" t="0" r="6350" b="635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3210" cy="279414"/>
                    </a:xfrm>
                    <a:prstGeom prst="rect">
                      <a:avLst/>
                    </a:prstGeom>
                  </pic:spPr>
                </pic:pic>
              </a:graphicData>
            </a:graphic>
          </wp:inline>
        </w:drawing>
      </w:r>
      <w:r w:rsidR="00973B78">
        <w:rPr>
          <w:rFonts w:hint="eastAsia"/>
        </w:rPr>
        <w:t>关系为</w:t>
      </w:r>
      <w:r w:rsidR="00973B78">
        <w:rPr>
          <w:noProof/>
        </w:rPr>
        <w:drawing>
          <wp:inline distT="0" distB="0" distL="0" distR="0" wp14:anchorId="68A000D5" wp14:editId="5D4CEA62">
            <wp:extent cx="1073205" cy="368319"/>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1073205" cy="368319"/>
                    </a:xfrm>
                    <a:prstGeom prst="rect">
                      <a:avLst/>
                    </a:prstGeom>
                  </pic:spPr>
                </pic:pic>
              </a:graphicData>
            </a:graphic>
          </wp:inline>
        </w:drawing>
      </w:r>
    </w:p>
    <w:p w14:paraId="7C5C0A3D" w14:textId="77777777" w:rsidR="00973B78" w:rsidRPr="00973B78" w:rsidRDefault="00973B78" w:rsidP="00E62104"/>
    <w:p w14:paraId="72A97AFD" w14:textId="1CCFA066" w:rsidR="00C63A9C" w:rsidRPr="002A0CE5" w:rsidRDefault="00C63A9C" w:rsidP="002A6511">
      <w:pPr>
        <w:jc w:val="center"/>
      </w:pPr>
    </w:p>
    <w:p w14:paraId="33AC0188" w14:textId="6E61D62F" w:rsidR="00C63A9C" w:rsidRDefault="003C0D51" w:rsidP="00E62104">
      <w:r>
        <w:rPr>
          <w:rFonts w:hint="eastAsia"/>
        </w:rPr>
        <w:t>根据采样算子和插值算子是否相同，可以分为两种情况</w:t>
      </w:r>
    </w:p>
    <w:p w14:paraId="3A62A96F" w14:textId="7AFEADC4" w:rsidR="003C0D51" w:rsidRDefault="003C0D51" w:rsidP="00E62104">
      <w:r>
        <w:rPr>
          <w:rFonts w:hint="eastAsia"/>
        </w:rPr>
        <w:t>情况（1）采样基向量与重构基向量是同一组基向量，此时</w:t>
      </w:r>
      <w:r>
        <w:rPr>
          <w:noProof/>
        </w:rPr>
        <w:drawing>
          <wp:inline distT="0" distB="0" distL="0" distR="0" wp14:anchorId="3FBDDB87" wp14:editId="719BA381">
            <wp:extent cx="565179" cy="234962"/>
            <wp:effectExtent l="0" t="0" r="635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65179" cy="234962"/>
                    </a:xfrm>
                    <a:prstGeom prst="rect">
                      <a:avLst/>
                    </a:prstGeom>
                  </pic:spPr>
                </pic:pic>
              </a:graphicData>
            </a:graphic>
          </wp:inline>
        </w:drawing>
      </w:r>
      <w:r>
        <w:rPr>
          <w:rFonts w:hint="eastAsia"/>
        </w:rPr>
        <w:t>，所以N×N阶算子矩阵</w:t>
      </w:r>
      <w:r>
        <w:rPr>
          <w:noProof/>
        </w:rPr>
        <w:drawing>
          <wp:inline distT="0" distB="0" distL="0" distR="0" wp14:anchorId="2F3EA9EC" wp14:editId="120991B6">
            <wp:extent cx="1365320" cy="292115"/>
            <wp:effectExtent l="0" t="0" r="635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365320" cy="292115"/>
                    </a:xfrm>
                    <a:prstGeom prst="rect">
                      <a:avLst/>
                    </a:prstGeom>
                  </pic:spPr>
                </pic:pic>
              </a:graphicData>
            </a:graphic>
          </wp:inline>
        </w:drawing>
      </w:r>
      <w:r>
        <w:rPr>
          <w:rFonts w:hint="eastAsia"/>
        </w:rPr>
        <w:t>，若要实现重构信号</w:t>
      </w:r>
      <w:r>
        <w:rPr>
          <w:noProof/>
        </w:rPr>
        <w:drawing>
          <wp:inline distT="0" distB="0" distL="0" distR="0" wp14:anchorId="26786193" wp14:editId="734412ED">
            <wp:extent cx="203210" cy="279414"/>
            <wp:effectExtent l="0" t="0" r="6350" b="635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3210" cy="279414"/>
                    </a:xfrm>
                    <a:prstGeom prst="rect">
                      <a:avLst/>
                    </a:prstGeom>
                  </pic:spPr>
                </pic:pic>
              </a:graphicData>
            </a:graphic>
          </wp:inline>
        </w:drawing>
      </w:r>
      <w:r>
        <w:rPr>
          <w:rFonts w:hint="eastAsia"/>
        </w:rPr>
        <w:t>满足</w:t>
      </w:r>
      <w:r>
        <w:rPr>
          <w:noProof/>
        </w:rPr>
        <w:drawing>
          <wp:inline distT="0" distB="0" distL="0" distR="0" wp14:anchorId="2F4D3D47" wp14:editId="4134A13D">
            <wp:extent cx="412771" cy="279414"/>
            <wp:effectExtent l="0" t="0" r="6350" b="635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12771" cy="279414"/>
                    </a:xfrm>
                    <a:prstGeom prst="rect">
                      <a:avLst/>
                    </a:prstGeom>
                  </pic:spPr>
                </pic:pic>
              </a:graphicData>
            </a:graphic>
          </wp:inline>
        </w:drawing>
      </w:r>
      <w:r>
        <w:rPr>
          <w:rFonts w:hint="eastAsia"/>
        </w:rPr>
        <w:t>，则需要满足以下条件</w:t>
      </w:r>
    </w:p>
    <w:p w14:paraId="175D40F3" w14:textId="4BC6BFFA" w:rsidR="003C0D51" w:rsidRDefault="003C0D51" w:rsidP="00E62104">
      <w:r>
        <w:rPr>
          <w:rFonts w:hint="eastAsia"/>
        </w:rPr>
        <w:t>条件1：</w:t>
      </w:r>
      <w:r>
        <w:rPr>
          <w:noProof/>
        </w:rPr>
        <w:drawing>
          <wp:inline distT="0" distB="0" distL="0" distR="0" wp14:anchorId="22BFC173" wp14:editId="316D1446">
            <wp:extent cx="2971953" cy="361969"/>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2971953" cy="361969"/>
                    </a:xfrm>
                    <a:prstGeom prst="rect">
                      <a:avLst/>
                    </a:prstGeom>
                  </pic:spPr>
                </pic:pic>
              </a:graphicData>
            </a:graphic>
          </wp:inline>
        </w:drawing>
      </w:r>
    </w:p>
    <w:p w14:paraId="42456075" w14:textId="6187D9D8" w:rsidR="003C0D51" w:rsidRPr="003C0D51" w:rsidRDefault="003C0D51" w:rsidP="00E62104">
      <w:r>
        <w:rPr>
          <w:rFonts w:hint="eastAsia"/>
        </w:rPr>
        <w:t>条件2：</w:t>
      </w:r>
      <w:r>
        <w:rPr>
          <w:noProof/>
        </w:rPr>
        <w:drawing>
          <wp:inline distT="0" distB="0" distL="0" distR="0" wp14:anchorId="33BD2C08" wp14:editId="7B4EEC58">
            <wp:extent cx="1581231" cy="273064"/>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581231" cy="273064"/>
                    </a:xfrm>
                    <a:prstGeom prst="rect">
                      <a:avLst/>
                    </a:prstGeom>
                  </pic:spPr>
                </pic:pic>
              </a:graphicData>
            </a:graphic>
          </wp:inline>
        </w:drawing>
      </w:r>
    </w:p>
    <w:p w14:paraId="7F221DD8" w14:textId="30AA9EFA" w:rsidR="003C0D51" w:rsidRPr="008F5EB3" w:rsidRDefault="003C0D51" w:rsidP="00E62104">
      <w:r>
        <w:rPr>
          <w:rFonts w:hint="eastAsia"/>
        </w:rPr>
        <w:t>上述条件2说明</w:t>
      </w:r>
      <w:r w:rsidR="008F5EB3">
        <w:rPr>
          <w:rFonts w:hint="eastAsia"/>
        </w:rPr>
        <w:t>该基向量为正交基，P是正交投影矩阵。若不能满足条件1，可以推出</w:t>
      </w:r>
      <w:r w:rsidR="008F5EB3">
        <w:rPr>
          <w:noProof/>
        </w:rPr>
        <w:drawing>
          <wp:inline distT="0" distB="0" distL="0" distR="0" wp14:anchorId="1773FE36" wp14:editId="57EC0AF3">
            <wp:extent cx="425472" cy="285765"/>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25472" cy="285765"/>
                    </a:xfrm>
                    <a:prstGeom prst="rect">
                      <a:avLst/>
                    </a:prstGeom>
                  </pic:spPr>
                </pic:pic>
              </a:graphicData>
            </a:graphic>
          </wp:inline>
        </w:drawing>
      </w:r>
      <w:r w:rsidR="008F5EB3">
        <w:rPr>
          <w:rFonts w:hint="eastAsia"/>
        </w:rPr>
        <w:t>，即</w:t>
      </w:r>
      <w:proofErr w:type="gramStart"/>
      <w:r w:rsidR="008F5EB3">
        <w:rPr>
          <w:rFonts w:hint="eastAsia"/>
        </w:rPr>
        <w:t>无法无</w:t>
      </w:r>
      <w:proofErr w:type="gramEnd"/>
      <w:r w:rsidR="008F5EB3">
        <w:rPr>
          <w:rFonts w:hint="eastAsia"/>
        </w:rPr>
        <w:t>失真恢复原信号f，但此时由条件2可知</w:t>
      </w:r>
      <w:r w:rsidR="008F5EB3">
        <w:rPr>
          <w:noProof/>
        </w:rPr>
        <w:drawing>
          <wp:inline distT="0" distB="0" distL="0" distR="0" wp14:anchorId="6C28C145" wp14:editId="728B758A">
            <wp:extent cx="203210" cy="279414"/>
            <wp:effectExtent l="0" t="0" r="6350" b="635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3210" cy="279414"/>
                    </a:xfrm>
                    <a:prstGeom prst="rect">
                      <a:avLst/>
                    </a:prstGeom>
                  </pic:spPr>
                </pic:pic>
              </a:graphicData>
            </a:graphic>
          </wp:inline>
        </w:drawing>
      </w:r>
      <w:r w:rsidR="008F5EB3">
        <w:rPr>
          <w:rFonts w:hint="eastAsia"/>
        </w:rPr>
        <w:t>是信号f在空间S内的最佳估计</w:t>
      </w:r>
    </w:p>
    <w:p w14:paraId="5A20CABB" w14:textId="370E5122" w:rsidR="003C0D51" w:rsidRPr="008F5EB3" w:rsidRDefault="003C0D51" w:rsidP="00E62104"/>
    <w:p w14:paraId="3B4B6017" w14:textId="50D99ECB" w:rsidR="003C0D51" w:rsidRDefault="008F5EB3" w:rsidP="00E62104">
      <w:r>
        <w:rPr>
          <w:rFonts w:hint="eastAsia"/>
        </w:rPr>
        <w:t>情况（2）采样基向量和重构基向量不同，即</w:t>
      </w:r>
      <w:r>
        <w:rPr>
          <w:noProof/>
        </w:rPr>
        <w:drawing>
          <wp:inline distT="0" distB="0" distL="0" distR="0" wp14:anchorId="53C60315" wp14:editId="6E710F6C">
            <wp:extent cx="1816193" cy="304816"/>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816193" cy="304816"/>
                    </a:xfrm>
                    <a:prstGeom prst="rect">
                      <a:avLst/>
                    </a:prstGeom>
                  </pic:spPr>
                </pic:pic>
              </a:graphicData>
            </a:graphic>
          </wp:inline>
        </w:drawing>
      </w:r>
      <w:r>
        <w:rPr>
          <w:rFonts w:hint="eastAsia"/>
        </w:rPr>
        <w:t>，这种情况下无失真恢复原信号需满足以下条件</w:t>
      </w:r>
    </w:p>
    <w:p w14:paraId="47ADA3B8" w14:textId="66CD76E0" w:rsidR="008F5EB3" w:rsidRDefault="008F5EB3" w:rsidP="00E62104">
      <w:r>
        <w:rPr>
          <w:rFonts w:hint="eastAsia"/>
        </w:rPr>
        <w:t>条件1：</w:t>
      </w:r>
      <w:r>
        <w:rPr>
          <w:noProof/>
        </w:rPr>
        <w:drawing>
          <wp:inline distT="0" distB="0" distL="0" distR="0" wp14:anchorId="57499C76" wp14:editId="3E044F75">
            <wp:extent cx="1701887" cy="304816"/>
            <wp:effectExtent l="0" t="0" r="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701887" cy="304816"/>
                    </a:xfrm>
                    <a:prstGeom prst="rect">
                      <a:avLst/>
                    </a:prstGeom>
                  </pic:spPr>
                </pic:pic>
              </a:graphicData>
            </a:graphic>
          </wp:inline>
        </w:drawing>
      </w:r>
    </w:p>
    <w:p w14:paraId="73566DB4" w14:textId="67A0EB67" w:rsidR="008F5EB3" w:rsidRDefault="008F5EB3" w:rsidP="00E62104">
      <w:r>
        <w:rPr>
          <w:rFonts w:hint="eastAsia"/>
        </w:rPr>
        <w:t>条件2：</w:t>
      </w:r>
      <w:r>
        <w:rPr>
          <w:noProof/>
        </w:rPr>
        <w:drawing>
          <wp:inline distT="0" distB="0" distL="0" distR="0" wp14:anchorId="1260B056" wp14:editId="22597D0E">
            <wp:extent cx="558829" cy="336567"/>
            <wp:effectExtent l="0" t="0" r="0" b="635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58829" cy="336567"/>
                    </a:xfrm>
                    <a:prstGeom prst="rect">
                      <a:avLst/>
                    </a:prstGeom>
                  </pic:spPr>
                </pic:pic>
              </a:graphicData>
            </a:graphic>
          </wp:inline>
        </w:drawing>
      </w:r>
    </w:p>
    <w:p w14:paraId="2373AA6F" w14:textId="26B634CF" w:rsidR="008F5EB3" w:rsidRDefault="00C14A5A" w:rsidP="00E62104">
      <w:r>
        <w:rPr>
          <w:rFonts w:hint="eastAsia"/>
        </w:rPr>
        <w:t>此时条件2只能保证P是投影算子，不能保证是正交投影算子，但同时满足上述两个条件时仍可无失真</w:t>
      </w:r>
      <w:r w:rsidR="00B42252">
        <w:rPr>
          <w:rFonts w:hint="eastAsia"/>
        </w:rPr>
        <w:t>恢复</w:t>
      </w:r>
      <w:r>
        <w:rPr>
          <w:rFonts w:hint="eastAsia"/>
        </w:rPr>
        <w:t>信号</w:t>
      </w:r>
      <w:r w:rsidR="008B78B1">
        <w:rPr>
          <w:rFonts w:hint="eastAsia"/>
        </w:rPr>
        <w:t>。但是条件1不满足时可知</w:t>
      </w:r>
      <w:r w:rsidR="008B78B1">
        <w:rPr>
          <w:noProof/>
        </w:rPr>
        <w:drawing>
          <wp:inline distT="0" distB="0" distL="0" distR="0" wp14:anchorId="38EE1B5B" wp14:editId="219C32B9">
            <wp:extent cx="425472" cy="28576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25472" cy="285765"/>
                    </a:xfrm>
                    <a:prstGeom prst="rect">
                      <a:avLst/>
                    </a:prstGeom>
                  </pic:spPr>
                </pic:pic>
              </a:graphicData>
            </a:graphic>
          </wp:inline>
        </w:drawing>
      </w:r>
      <w:r w:rsidR="008B78B1">
        <w:rPr>
          <w:rFonts w:hint="eastAsia"/>
        </w:rPr>
        <w:t>，所以</w:t>
      </w:r>
      <w:proofErr w:type="gramStart"/>
      <w:r w:rsidR="008B78B1">
        <w:rPr>
          <w:rFonts w:hint="eastAsia"/>
        </w:rPr>
        <w:t>无法无</w:t>
      </w:r>
      <w:proofErr w:type="gramEnd"/>
      <w:r w:rsidR="008B78B1">
        <w:rPr>
          <w:rFonts w:hint="eastAsia"/>
        </w:rPr>
        <w:t>失真恢复输入信号，同时为了保证</w:t>
      </w:r>
      <w:r w:rsidR="008B78B1">
        <w:rPr>
          <w:noProof/>
        </w:rPr>
        <w:drawing>
          <wp:inline distT="0" distB="0" distL="0" distR="0" wp14:anchorId="3D232773" wp14:editId="08AD3B4D">
            <wp:extent cx="203210" cy="279414"/>
            <wp:effectExtent l="0" t="0" r="6350" b="635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3210" cy="279414"/>
                    </a:xfrm>
                    <a:prstGeom prst="rect">
                      <a:avLst/>
                    </a:prstGeom>
                  </pic:spPr>
                </pic:pic>
              </a:graphicData>
            </a:graphic>
          </wp:inline>
        </w:drawing>
      </w:r>
      <w:r w:rsidR="008B78B1">
        <w:rPr>
          <w:rFonts w:hint="eastAsia"/>
        </w:rPr>
        <w:lastRenderedPageBreak/>
        <w:t>是输入信号f的最佳估计，除了条件2，还应满足如下所示条件3</w:t>
      </w:r>
    </w:p>
    <w:p w14:paraId="3714AFA2" w14:textId="22434873" w:rsidR="008B78B1" w:rsidRDefault="008B78B1" w:rsidP="00E62104">
      <w:r>
        <w:rPr>
          <w:rFonts w:hint="eastAsia"/>
        </w:rPr>
        <w:t>条件3：</w:t>
      </w:r>
      <w:r>
        <w:rPr>
          <w:noProof/>
        </w:rPr>
        <w:drawing>
          <wp:inline distT="0" distB="0" distL="0" distR="0" wp14:anchorId="71C6D5A8" wp14:editId="73FF840A">
            <wp:extent cx="1905098" cy="323867"/>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905098" cy="323867"/>
                    </a:xfrm>
                    <a:prstGeom prst="rect">
                      <a:avLst/>
                    </a:prstGeom>
                  </pic:spPr>
                </pic:pic>
              </a:graphicData>
            </a:graphic>
          </wp:inline>
        </w:drawing>
      </w:r>
    </w:p>
    <w:p w14:paraId="0A3F38AD" w14:textId="3FDDD08B" w:rsidR="008B78B1" w:rsidRPr="00DC6CA9" w:rsidRDefault="003637A0" w:rsidP="00E62104">
      <w:r>
        <w:rPr>
          <w:rFonts w:hint="eastAsia"/>
        </w:rPr>
        <w:t>若不满足条件1，但能同时满足条件2和条件3，则可以保证P是正交投影算子，从而可以保证</w:t>
      </w:r>
      <w:r>
        <w:rPr>
          <w:noProof/>
        </w:rPr>
        <w:drawing>
          <wp:inline distT="0" distB="0" distL="0" distR="0" wp14:anchorId="6CEFE8DF" wp14:editId="4AC5A32E">
            <wp:extent cx="203210" cy="279414"/>
            <wp:effectExtent l="0" t="0" r="6350"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03210" cy="279414"/>
                    </a:xfrm>
                    <a:prstGeom prst="rect">
                      <a:avLst/>
                    </a:prstGeom>
                  </pic:spPr>
                </pic:pic>
              </a:graphicData>
            </a:graphic>
          </wp:inline>
        </w:drawing>
      </w:r>
      <w:r>
        <w:rPr>
          <w:rFonts w:hint="eastAsia"/>
        </w:rPr>
        <w:t>是输入信号f在空间S</w:t>
      </w:r>
      <w:proofErr w:type="gramStart"/>
      <w:r>
        <w:rPr>
          <w:rFonts w:hint="eastAsia"/>
        </w:rPr>
        <w:t>内最佳</w:t>
      </w:r>
      <w:proofErr w:type="gramEnd"/>
      <w:r>
        <w:rPr>
          <w:rFonts w:hint="eastAsia"/>
        </w:rPr>
        <w:t>估计。此外，</w:t>
      </w:r>
      <w:r w:rsidR="00DC6CA9">
        <w:rPr>
          <w:rFonts w:hint="eastAsia"/>
        </w:rPr>
        <w:t>一个固定的只存在唯一</w:t>
      </w:r>
      <w:proofErr w:type="gramStart"/>
      <w:r w:rsidR="00DC6CA9">
        <w:rPr>
          <w:rFonts w:hint="eastAsia"/>
        </w:rPr>
        <w:t>一个</w:t>
      </w:r>
      <w:proofErr w:type="gramEnd"/>
      <w:r w:rsidR="00DC6CA9">
        <w:rPr>
          <w:rFonts w:hint="eastAsia"/>
        </w:rPr>
        <w:t>与之对应的</w:t>
      </w:r>
      <w:r w:rsidR="00DC6CA9">
        <w:rPr>
          <w:noProof/>
        </w:rPr>
        <w:drawing>
          <wp:inline distT="0" distB="0" distL="0" distR="0" wp14:anchorId="79CC92EC" wp14:editId="382D5CB3">
            <wp:extent cx="215911" cy="215911"/>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15911" cy="215911"/>
                    </a:xfrm>
                    <a:prstGeom prst="rect">
                      <a:avLst/>
                    </a:prstGeom>
                  </pic:spPr>
                </pic:pic>
              </a:graphicData>
            </a:graphic>
          </wp:inline>
        </w:drawing>
      </w:r>
      <w:r w:rsidR="00DC6CA9">
        <w:rPr>
          <w:rFonts w:hint="eastAsia"/>
        </w:rPr>
        <w:t>可以同时满足条件2和3，但对一个固定的</w:t>
      </w:r>
      <w:r w:rsidR="00DC6CA9">
        <w:rPr>
          <w:noProof/>
        </w:rPr>
        <w:drawing>
          <wp:inline distT="0" distB="0" distL="0" distR="0" wp14:anchorId="6980DDB1" wp14:editId="0FC5D0DB">
            <wp:extent cx="247663" cy="177809"/>
            <wp:effectExtent l="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247663" cy="177809"/>
                    </a:xfrm>
                    <a:prstGeom prst="rect">
                      <a:avLst/>
                    </a:prstGeom>
                  </pic:spPr>
                </pic:pic>
              </a:graphicData>
            </a:graphic>
          </wp:inline>
        </w:drawing>
      </w:r>
      <w:r w:rsidR="00DC6CA9">
        <w:rPr>
          <w:rFonts w:hint="eastAsia"/>
        </w:rPr>
        <w:t>，有多个</w:t>
      </w:r>
      <w:r w:rsidR="00DC6CA9">
        <w:rPr>
          <w:noProof/>
        </w:rPr>
        <w:drawing>
          <wp:inline distT="0" distB="0" distL="0" distR="0" wp14:anchorId="25497698" wp14:editId="0E575EC4">
            <wp:extent cx="215911" cy="215911"/>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215911" cy="215911"/>
                    </a:xfrm>
                    <a:prstGeom prst="rect">
                      <a:avLst/>
                    </a:prstGeom>
                  </pic:spPr>
                </pic:pic>
              </a:graphicData>
            </a:graphic>
          </wp:inline>
        </w:drawing>
      </w:r>
      <w:r w:rsidR="00DC6CA9">
        <w:rPr>
          <w:rFonts w:hint="eastAsia"/>
        </w:rPr>
        <w:t>只满足条件2且与之对应。</w:t>
      </w:r>
    </w:p>
    <w:p w14:paraId="32B44725" w14:textId="77777777" w:rsidR="008B78B1" w:rsidRPr="008B78B1" w:rsidRDefault="008B78B1" w:rsidP="00E62104"/>
    <w:p w14:paraId="2F256E09" w14:textId="13429608" w:rsidR="003C0D51" w:rsidRDefault="00CA360B" w:rsidP="00E62104">
      <w:r>
        <w:rPr>
          <w:rFonts w:hint="eastAsia"/>
        </w:rPr>
        <w:t>图信号的采样</w:t>
      </w:r>
    </w:p>
    <w:p w14:paraId="7C82655A" w14:textId="22CEB406" w:rsidR="00CA360B" w:rsidRDefault="00CA360B" w:rsidP="00E62104"/>
    <w:p w14:paraId="6EDD0A64" w14:textId="3DA640A0" w:rsidR="00CA360B" w:rsidRDefault="00CA360B" w:rsidP="00E62104">
      <w:r>
        <w:rPr>
          <w:rFonts w:hint="eastAsia"/>
        </w:rPr>
        <w:t>根据上文的分析，</w:t>
      </w:r>
      <w:r w:rsidR="00E139F1">
        <w:rPr>
          <w:rFonts w:hint="eastAsia"/>
        </w:rPr>
        <w:t>情况1是情况2的特例，因此针对情况2，进行对图信号采样和插值的研究。</w:t>
      </w:r>
    </w:p>
    <w:p w14:paraId="4253D521" w14:textId="79D2C1E0" w:rsidR="003C0D51" w:rsidRDefault="00D30C9A" w:rsidP="00E62104">
      <w:r>
        <w:rPr>
          <w:rFonts w:hint="eastAsia"/>
        </w:rPr>
        <w:t>建立图信号采样和插值的模型如下：</w:t>
      </w:r>
    </w:p>
    <w:p w14:paraId="2564AECE" w14:textId="6C40A250" w:rsidR="00D30C9A" w:rsidRDefault="00D30C9A" w:rsidP="00D30C9A">
      <w:pPr>
        <w:jc w:val="center"/>
      </w:pPr>
      <w:r>
        <w:rPr>
          <w:noProof/>
        </w:rPr>
        <w:drawing>
          <wp:inline distT="0" distB="0" distL="0" distR="0" wp14:anchorId="069FBE3E" wp14:editId="395208A5">
            <wp:extent cx="3384724" cy="1009702"/>
            <wp:effectExtent l="0" t="0" r="635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384724" cy="1009702"/>
                    </a:xfrm>
                    <a:prstGeom prst="rect">
                      <a:avLst/>
                    </a:prstGeom>
                  </pic:spPr>
                </pic:pic>
              </a:graphicData>
            </a:graphic>
          </wp:inline>
        </w:drawing>
      </w:r>
    </w:p>
    <w:p w14:paraId="78F525E2" w14:textId="6FBB3680" w:rsidR="003C0D51" w:rsidRDefault="003C0D51" w:rsidP="00E62104"/>
    <w:p w14:paraId="7C26BFD0" w14:textId="1085560E" w:rsidR="003C0D51" w:rsidRDefault="00D30C9A" w:rsidP="00E62104">
      <w:r>
        <w:rPr>
          <w:rFonts w:hint="eastAsia"/>
        </w:rPr>
        <w:t>根据上文公式——指出的</w:t>
      </w:r>
      <w:r>
        <w:rPr>
          <w:noProof/>
        </w:rPr>
        <w:drawing>
          <wp:inline distT="0" distB="0" distL="0" distR="0" wp14:anchorId="22D46C23" wp14:editId="4A453A8E">
            <wp:extent cx="1879697" cy="349268"/>
            <wp:effectExtent l="0" t="0" r="635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879697" cy="349268"/>
                    </a:xfrm>
                    <a:prstGeom prst="rect">
                      <a:avLst/>
                    </a:prstGeom>
                  </pic:spPr>
                </pic:pic>
              </a:graphicData>
            </a:graphic>
          </wp:inline>
        </w:drawing>
      </w:r>
      <w:r>
        <w:rPr>
          <w:rFonts w:hint="eastAsia"/>
        </w:rPr>
        <w:t>，可以求出图信号的采样算子</w:t>
      </w:r>
      <w:r>
        <w:rPr>
          <w:noProof/>
        </w:rPr>
        <w:drawing>
          <wp:inline distT="0" distB="0" distL="0" distR="0" wp14:anchorId="2AE86878" wp14:editId="30FC859B">
            <wp:extent cx="184159" cy="196860"/>
            <wp:effectExtent l="0" t="0" r="635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84159" cy="196860"/>
                    </a:xfrm>
                    <a:prstGeom prst="rect">
                      <a:avLst/>
                    </a:prstGeom>
                  </pic:spPr>
                </pic:pic>
              </a:graphicData>
            </a:graphic>
          </wp:inline>
        </w:drawing>
      </w:r>
      <w:r>
        <w:rPr>
          <w:rFonts w:hint="eastAsia"/>
        </w:rPr>
        <w:t>，由</w:t>
      </w:r>
      <w:r>
        <w:rPr>
          <w:noProof/>
        </w:rPr>
        <w:drawing>
          <wp:inline distT="0" distB="0" distL="0" distR="0" wp14:anchorId="725F8B84" wp14:editId="5678346C">
            <wp:extent cx="577880" cy="254013"/>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77880" cy="254013"/>
                    </a:xfrm>
                    <a:prstGeom prst="rect">
                      <a:avLst/>
                    </a:prstGeom>
                  </pic:spPr>
                </pic:pic>
              </a:graphicData>
            </a:graphic>
          </wp:inline>
        </w:drawing>
      </w:r>
      <w:r>
        <w:rPr>
          <w:rFonts w:hint="eastAsia"/>
        </w:rPr>
        <w:t>可知，</w:t>
      </w:r>
      <w:r>
        <w:rPr>
          <w:noProof/>
        </w:rPr>
        <w:drawing>
          <wp:inline distT="0" distB="0" distL="0" distR="0" wp14:anchorId="18ECEC24" wp14:editId="542BE8EF">
            <wp:extent cx="1358970" cy="323867"/>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1358970" cy="323867"/>
                    </a:xfrm>
                    <a:prstGeom prst="rect">
                      <a:avLst/>
                    </a:prstGeom>
                  </pic:spPr>
                </pic:pic>
              </a:graphicData>
            </a:graphic>
          </wp:inline>
        </w:drawing>
      </w:r>
    </w:p>
    <w:p w14:paraId="4D07FF47" w14:textId="77777777" w:rsidR="00201EF6" w:rsidRDefault="00D30C9A" w:rsidP="00E62104">
      <w:r>
        <w:rPr>
          <w:rFonts w:hint="eastAsia"/>
        </w:rPr>
        <w:t>所以可得</w:t>
      </w:r>
    </w:p>
    <w:p w14:paraId="1C6BE4F5" w14:textId="46D9158B" w:rsidR="003C0D51" w:rsidRDefault="00D30C9A" w:rsidP="00E62104">
      <w:r>
        <w:rPr>
          <w:noProof/>
        </w:rPr>
        <w:drawing>
          <wp:inline distT="0" distB="0" distL="0" distR="0" wp14:anchorId="12B4855A" wp14:editId="326C9A59">
            <wp:extent cx="2171812" cy="1930499"/>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2171812" cy="1930499"/>
                    </a:xfrm>
                    <a:prstGeom prst="rect">
                      <a:avLst/>
                    </a:prstGeom>
                  </pic:spPr>
                </pic:pic>
              </a:graphicData>
            </a:graphic>
          </wp:inline>
        </w:drawing>
      </w:r>
    </w:p>
    <w:p w14:paraId="6662C025" w14:textId="5443CFB5" w:rsidR="003C0D51" w:rsidRDefault="00D30C9A" w:rsidP="00E62104">
      <w:r>
        <w:rPr>
          <w:rFonts w:hint="eastAsia"/>
        </w:rPr>
        <w:t>上式中</w:t>
      </w:r>
    </w:p>
    <w:p w14:paraId="3BDB557A" w14:textId="0F4E3E62" w:rsidR="003C0D51" w:rsidRDefault="00201EF6" w:rsidP="00201EF6">
      <w:pPr>
        <w:jc w:val="center"/>
      </w:pPr>
      <w:r>
        <w:rPr>
          <w:noProof/>
        </w:rPr>
        <w:drawing>
          <wp:inline distT="0" distB="0" distL="0" distR="0" wp14:anchorId="786C947B" wp14:editId="7889332F">
            <wp:extent cx="1168460" cy="679485"/>
            <wp:effectExtent l="0" t="0" r="0" b="635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1168460" cy="679485"/>
                    </a:xfrm>
                    <a:prstGeom prst="rect">
                      <a:avLst/>
                    </a:prstGeom>
                  </pic:spPr>
                </pic:pic>
              </a:graphicData>
            </a:graphic>
          </wp:inline>
        </w:drawing>
      </w:r>
    </w:p>
    <w:p w14:paraId="47BBEAE0" w14:textId="0F2E72D6" w:rsidR="00201EF6" w:rsidRDefault="00201EF6" w:rsidP="00201EF6">
      <w:pPr>
        <w:jc w:val="center"/>
      </w:pPr>
    </w:p>
    <w:p w14:paraId="03F83EF5" w14:textId="0E6B51C9" w:rsidR="00201EF6" w:rsidRDefault="00201EF6" w:rsidP="00201EF6">
      <w:r>
        <w:rPr>
          <w:rFonts w:hint="eastAsia"/>
        </w:rPr>
        <w:t>可以知道W</w:t>
      </w:r>
      <w:r>
        <w:t>1</w:t>
      </w:r>
      <w:r>
        <w:rPr>
          <w:rFonts w:hint="eastAsia"/>
        </w:rPr>
        <w:t>和W</w:t>
      </w:r>
      <w:r>
        <w:t>2</w:t>
      </w:r>
      <w:r>
        <w:rPr>
          <w:rFonts w:hint="eastAsia"/>
        </w:rPr>
        <w:t>分别为K×</w:t>
      </w:r>
      <w:r>
        <w:t>K</w:t>
      </w:r>
      <w:r>
        <w:rPr>
          <w:rFonts w:hint="eastAsia"/>
        </w:rPr>
        <w:t>和M×</w:t>
      </w:r>
      <w:r>
        <w:t>M</w:t>
      </w:r>
      <w:r>
        <w:rPr>
          <w:rFonts w:hint="eastAsia"/>
        </w:rPr>
        <w:t>阶矩阵</w:t>
      </w:r>
    </w:p>
    <w:p w14:paraId="6C7C0C88" w14:textId="50671224" w:rsidR="003C0D51" w:rsidRDefault="00201EF6" w:rsidP="00E62104">
      <w:r>
        <w:lastRenderedPageBreak/>
        <w:t>K</w:t>
      </w:r>
      <w:r>
        <w:rPr>
          <w:rFonts w:hint="eastAsia"/>
        </w:rPr>
        <w:t>是输入信号在V变换时带宽，M为采样信号维度。根据前文中对V变换的定义可知，</w:t>
      </w:r>
      <w:r>
        <w:t>V</w:t>
      </w:r>
      <w:r>
        <w:rPr>
          <w:rFonts w:hint="eastAsia"/>
        </w:rPr>
        <w:t>变换不改变向量的维度，故M</w:t>
      </w:r>
      <w:proofErr w:type="gramStart"/>
      <w:r>
        <w:rPr>
          <w:rFonts w:hint="eastAsia"/>
        </w:rPr>
        <w:t>个</w:t>
      </w:r>
      <w:proofErr w:type="gramEnd"/>
      <w:r>
        <w:rPr>
          <w:rFonts w:hint="eastAsia"/>
        </w:rPr>
        <w:t>图信号在V变换域至多有M</w:t>
      </w:r>
      <w:proofErr w:type="gramStart"/>
      <w:r>
        <w:rPr>
          <w:rFonts w:hint="eastAsia"/>
        </w:rPr>
        <w:t>个</w:t>
      </w:r>
      <w:proofErr w:type="gramEnd"/>
      <w:r>
        <w:rPr>
          <w:rFonts w:hint="eastAsia"/>
        </w:rPr>
        <w:t>频率</w:t>
      </w:r>
      <w:r w:rsidR="00A234EA">
        <w:rPr>
          <w:rFonts w:hint="eastAsia"/>
        </w:rPr>
        <w:t>，只有M大于等于K的情况下，才能保证带宽K内频率全部包括在M</w:t>
      </w:r>
      <w:proofErr w:type="gramStart"/>
      <w:r w:rsidR="00A234EA">
        <w:rPr>
          <w:rFonts w:hint="eastAsia"/>
        </w:rPr>
        <w:t>个</w:t>
      </w:r>
      <w:proofErr w:type="gramEnd"/>
      <w:r w:rsidR="00A234EA">
        <w:rPr>
          <w:rFonts w:hint="eastAsia"/>
        </w:rPr>
        <w:t>频率中。从而</w:t>
      </w:r>
      <w:r w:rsidR="00A234EA">
        <w:rPr>
          <w:noProof/>
        </w:rPr>
        <w:drawing>
          <wp:inline distT="0" distB="0" distL="0" distR="0" wp14:anchorId="0E1CF5A8" wp14:editId="0808DCB7">
            <wp:extent cx="508026" cy="349268"/>
            <wp:effectExtent l="0" t="0" r="635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08026" cy="349268"/>
                    </a:xfrm>
                    <a:prstGeom prst="rect">
                      <a:avLst/>
                    </a:prstGeom>
                  </pic:spPr>
                </pic:pic>
              </a:graphicData>
            </a:graphic>
          </wp:inline>
        </w:drawing>
      </w:r>
      <w:r w:rsidR="00A234EA">
        <w:rPr>
          <w:rFonts w:hint="eastAsia"/>
        </w:rPr>
        <w:t>可以理解为</w:t>
      </w:r>
    </w:p>
    <w:p w14:paraId="1D2FBE6E" w14:textId="09C99C74" w:rsidR="00A234EA" w:rsidRPr="00201EF6" w:rsidRDefault="00A234EA" w:rsidP="00A234EA">
      <w:pPr>
        <w:jc w:val="center"/>
      </w:pPr>
      <w:r>
        <w:rPr>
          <w:noProof/>
        </w:rPr>
        <w:drawing>
          <wp:inline distT="0" distB="0" distL="0" distR="0" wp14:anchorId="1683BC86" wp14:editId="56E424DD">
            <wp:extent cx="1314518" cy="1314518"/>
            <wp:effectExtent l="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1314518" cy="1314518"/>
                    </a:xfrm>
                    <a:prstGeom prst="rect">
                      <a:avLst/>
                    </a:prstGeom>
                  </pic:spPr>
                </pic:pic>
              </a:graphicData>
            </a:graphic>
          </wp:inline>
        </w:drawing>
      </w:r>
    </w:p>
    <w:p w14:paraId="1BE9D51A" w14:textId="6FFC01C0" w:rsidR="003C0D51" w:rsidRPr="002716B6" w:rsidRDefault="00A234EA" w:rsidP="00E62104">
      <w:r>
        <w:rPr>
          <w:rFonts w:hint="eastAsia"/>
        </w:rPr>
        <w:t>上式中，Q是K×</w:t>
      </w:r>
      <w:r>
        <w:t>M</w:t>
      </w:r>
      <w:r>
        <w:rPr>
          <w:rFonts w:hint="eastAsia"/>
        </w:rPr>
        <w:t>阶矩阵，且M大于等于K，故</w:t>
      </w:r>
      <w:r>
        <w:rPr>
          <w:noProof/>
        </w:rPr>
        <w:drawing>
          <wp:inline distT="0" distB="0" distL="0" distR="0" wp14:anchorId="5CB0F276" wp14:editId="0B526E67">
            <wp:extent cx="2190863" cy="381020"/>
            <wp:effectExtent l="0" t="0" r="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190863" cy="381020"/>
                    </a:xfrm>
                    <a:prstGeom prst="rect">
                      <a:avLst/>
                    </a:prstGeom>
                  </pic:spPr>
                </pic:pic>
              </a:graphicData>
            </a:graphic>
          </wp:inline>
        </w:drawing>
      </w:r>
      <w:r>
        <w:rPr>
          <w:noProof/>
        </w:rPr>
        <w:drawing>
          <wp:inline distT="0" distB="0" distL="0" distR="0" wp14:anchorId="7270C5E5" wp14:editId="6B64E9CF">
            <wp:extent cx="1568531" cy="368319"/>
            <wp:effectExtent l="0" t="0" r="0"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1568531" cy="368319"/>
                    </a:xfrm>
                    <a:prstGeom prst="rect">
                      <a:avLst/>
                    </a:prstGeom>
                  </pic:spPr>
                </pic:pic>
              </a:graphicData>
            </a:graphic>
          </wp:inline>
        </w:drawing>
      </w:r>
      <w:r>
        <w:rPr>
          <w:rFonts w:hint="eastAsia"/>
        </w:rPr>
        <w:t>时，</w:t>
      </w:r>
      <w:r>
        <w:rPr>
          <w:noProof/>
        </w:rPr>
        <w:drawing>
          <wp:inline distT="0" distB="0" distL="0" distR="0" wp14:anchorId="64150B2F" wp14:editId="165AFF7D">
            <wp:extent cx="730288" cy="298465"/>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730288" cy="298465"/>
                    </a:xfrm>
                    <a:prstGeom prst="rect">
                      <a:avLst/>
                    </a:prstGeom>
                  </pic:spPr>
                </pic:pic>
              </a:graphicData>
            </a:graphic>
          </wp:inline>
        </w:drawing>
      </w:r>
      <w:r>
        <w:rPr>
          <w:rFonts w:hint="eastAsia"/>
        </w:rPr>
        <w:t>，所以只有</w:t>
      </w:r>
      <w:r w:rsidR="002716B6">
        <w:rPr>
          <w:noProof/>
        </w:rPr>
        <w:drawing>
          <wp:inline distT="0" distB="0" distL="0" distR="0" wp14:anchorId="33EB7F34" wp14:editId="6C7BCCAC">
            <wp:extent cx="2533780" cy="685835"/>
            <wp:effectExtent l="0" t="0" r="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533780" cy="685835"/>
                    </a:xfrm>
                    <a:prstGeom prst="rect">
                      <a:avLst/>
                    </a:prstGeom>
                  </pic:spPr>
                </pic:pic>
              </a:graphicData>
            </a:graphic>
          </wp:inline>
        </w:drawing>
      </w:r>
      <w:r w:rsidR="002716B6">
        <w:rPr>
          <w:rFonts w:hint="eastAsia"/>
        </w:rPr>
        <w:t>时，上</w:t>
      </w:r>
      <w:proofErr w:type="gramStart"/>
      <w:r w:rsidR="002716B6">
        <w:rPr>
          <w:rFonts w:hint="eastAsia"/>
        </w:rPr>
        <w:t>式才能</w:t>
      </w:r>
      <w:proofErr w:type="gramEnd"/>
      <w:r w:rsidR="002716B6">
        <w:rPr>
          <w:rFonts w:hint="eastAsia"/>
        </w:rPr>
        <w:t>成立。</w:t>
      </w:r>
    </w:p>
    <w:p w14:paraId="5F195EF9" w14:textId="6B5D6294" w:rsidR="003C0D51" w:rsidRDefault="003C0D51" w:rsidP="00E62104"/>
    <w:p w14:paraId="789BA5B9" w14:textId="615266E2" w:rsidR="003C0D51" w:rsidRDefault="002716B6" w:rsidP="00E62104">
      <w:r>
        <w:rPr>
          <w:rFonts w:hint="eastAsia"/>
        </w:rPr>
        <w:t>因此，根据公式——可以求解采样矩阵和插值矩阵</w:t>
      </w:r>
    </w:p>
    <w:p w14:paraId="3141C711" w14:textId="37D3BB42" w:rsidR="002716B6" w:rsidRDefault="002716B6" w:rsidP="00E62104">
      <w:r>
        <w:rPr>
          <w:noProof/>
        </w:rPr>
        <w:drawing>
          <wp:inline distT="0" distB="0" distL="0" distR="0" wp14:anchorId="50C3B189" wp14:editId="7E7EB772">
            <wp:extent cx="3594285" cy="311166"/>
            <wp:effectExtent l="0" t="0" r="635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3594285" cy="311166"/>
                    </a:xfrm>
                    <a:prstGeom prst="rect">
                      <a:avLst/>
                    </a:prstGeom>
                  </pic:spPr>
                </pic:pic>
              </a:graphicData>
            </a:graphic>
          </wp:inline>
        </w:drawing>
      </w:r>
    </w:p>
    <w:p w14:paraId="0E69D54F" w14:textId="1A5B24EA" w:rsidR="002716B6" w:rsidRDefault="002716B6" w:rsidP="00E62104">
      <w:r>
        <w:rPr>
          <w:noProof/>
        </w:rPr>
        <w:drawing>
          <wp:inline distT="0" distB="0" distL="0" distR="0" wp14:anchorId="35A3DD81" wp14:editId="6A75760D">
            <wp:extent cx="3435527" cy="419122"/>
            <wp:effectExtent l="0" t="0" r="0"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3435527" cy="419122"/>
                    </a:xfrm>
                    <a:prstGeom prst="rect">
                      <a:avLst/>
                    </a:prstGeom>
                  </pic:spPr>
                </pic:pic>
              </a:graphicData>
            </a:graphic>
          </wp:inline>
        </w:drawing>
      </w:r>
    </w:p>
    <w:p w14:paraId="39215E60" w14:textId="502E6A6E" w:rsidR="003C0D51" w:rsidRDefault="003C0D51" w:rsidP="00E62104"/>
    <w:p w14:paraId="1FB5EAD6" w14:textId="427A4B5D" w:rsidR="003C0D51" w:rsidRDefault="002716B6" w:rsidP="00E62104">
      <w:r>
        <w:rPr>
          <w:rFonts w:hint="eastAsia"/>
        </w:rPr>
        <w:t>考虑先构造这样的</w:t>
      </w:r>
      <w:r>
        <w:rPr>
          <w:noProof/>
        </w:rPr>
        <w:drawing>
          <wp:inline distT="0" distB="0" distL="0" distR="0" wp14:anchorId="46D877EB" wp14:editId="797D46D0">
            <wp:extent cx="266714" cy="209561"/>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266714" cy="209561"/>
                    </a:xfrm>
                    <a:prstGeom prst="rect">
                      <a:avLst/>
                    </a:prstGeom>
                  </pic:spPr>
                </pic:pic>
              </a:graphicData>
            </a:graphic>
          </wp:inline>
        </w:drawing>
      </w:r>
      <w:r>
        <w:rPr>
          <w:rFonts w:hint="eastAsia"/>
        </w:rPr>
        <w:t>使得采样信号</w:t>
      </w:r>
      <w:r>
        <w:rPr>
          <w:noProof/>
        </w:rPr>
        <w:drawing>
          <wp:inline distT="0" distB="0" distL="0" distR="0" wp14:anchorId="4A943270" wp14:editId="325FC4E3">
            <wp:extent cx="501676" cy="234962"/>
            <wp:effectExtent l="0" t="0" r="0"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501676" cy="234962"/>
                    </a:xfrm>
                    <a:prstGeom prst="rect">
                      <a:avLst/>
                    </a:prstGeom>
                  </pic:spPr>
                </pic:pic>
              </a:graphicData>
            </a:graphic>
          </wp:inline>
        </w:drawing>
      </w:r>
      <w:r>
        <w:rPr>
          <w:rFonts w:hint="eastAsia"/>
        </w:rPr>
        <w:t>是便于计算的形式，再求解插值矩阵</w:t>
      </w:r>
      <w:r>
        <w:rPr>
          <w:noProof/>
        </w:rPr>
        <w:drawing>
          <wp:inline distT="0" distB="0" distL="0" distR="0" wp14:anchorId="7CE9E65D" wp14:editId="343786E8">
            <wp:extent cx="495325" cy="285765"/>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95325" cy="285765"/>
                    </a:xfrm>
                    <a:prstGeom prst="rect">
                      <a:avLst/>
                    </a:prstGeom>
                  </pic:spPr>
                </pic:pic>
              </a:graphicData>
            </a:graphic>
          </wp:inline>
        </w:drawing>
      </w:r>
      <w:r>
        <w:rPr>
          <w:rFonts w:hint="eastAsia"/>
        </w:rPr>
        <w:t>从而恢复原信号f，综上可得图信号采样定理：</w:t>
      </w:r>
    </w:p>
    <w:p w14:paraId="68AA11FD" w14:textId="41668E07" w:rsidR="002716B6" w:rsidRPr="00B9000A" w:rsidRDefault="002716B6" w:rsidP="00E62104">
      <w:r>
        <w:rPr>
          <w:rFonts w:hint="eastAsia"/>
        </w:rPr>
        <w:t>定理——</w:t>
      </w:r>
      <w:r>
        <w:t xml:space="preserve"> </w:t>
      </w:r>
      <w:r>
        <w:rPr>
          <w:rFonts w:hint="eastAsia"/>
        </w:rPr>
        <w:t>取</w:t>
      </w:r>
      <w:r>
        <w:rPr>
          <w:noProof/>
        </w:rPr>
        <w:drawing>
          <wp:inline distT="0" distB="0" distL="0" distR="0" wp14:anchorId="09AEEC0F" wp14:editId="16A2C40F">
            <wp:extent cx="222261" cy="196860"/>
            <wp:effectExtent l="0" t="0" r="635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22261" cy="196860"/>
                    </a:xfrm>
                    <a:prstGeom prst="rect">
                      <a:avLst/>
                    </a:prstGeom>
                  </pic:spPr>
                </pic:pic>
              </a:graphicData>
            </a:graphic>
          </wp:inline>
        </w:drawing>
      </w:r>
      <w:r>
        <w:rPr>
          <w:rFonts w:hint="eastAsia"/>
        </w:rPr>
        <w:t>（N</w:t>
      </w:r>
      <w:r>
        <w:t>*N</w:t>
      </w:r>
      <w:r>
        <w:rPr>
          <w:rFonts w:hint="eastAsia"/>
        </w:rPr>
        <w:t>）和</w:t>
      </w:r>
      <w:r w:rsidR="00B9000A">
        <w:rPr>
          <w:rFonts w:hint="eastAsia"/>
        </w:rPr>
        <w:t>插值矩阵</w:t>
      </w:r>
      <w:r w:rsidR="00B9000A">
        <w:rPr>
          <w:noProof/>
        </w:rPr>
        <w:drawing>
          <wp:inline distT="0" distB="0" distL="0" distR="0" wp14:anchorId="1E3D03FD" wp14:editId="25CEBEF4">
            <wp:extent cx="196860" cy="266714"/>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196860" cy="266714"/>
                    </a:xfrm>
                    <a:prstGeom prst="rect">
                      <a:avLst/>
                    </a:prstGeom>
                  </pic:spPr>
                </pic:pic>
              </a:graphicData>
            </a:graphic>
          </wp:inline>
        </w:drawing>
      </w:r>
      <w:r w:rsidR="00B9000A">
        <w:rPr>
          <w:rFonts w:hint="eastAsia"/>
        </w:rPr>
        <w:t>（N</w:t>
      </w:r>
      <w:r w:rsidR="00B9000A">
        <w:t>*M</w:t>
      </w:r>
      <w:r w:rsidR="00B9000A">
        <w:rPr>
          <w:rFonts w:hint="eastAsia"/>
        </w:rPr>
        <w:t>）作为图信号的采样矩阵和插值矩阵，并令</w:t>
      </w:r>
      <w:r w:rsidR="00B9000A">
        <w:rPr>
          <w:noProof/>
        </w:rPr>
        <w:drawing>
          <wp:inline distT="0" distB="0" distL="0" distR="0" wp14:anchorId="22DD3EE5" wp14:editId="1CC29CF4">
            <wp:extent cx="190510" cy="260363"/>
            <wp:effectExtent l="0" t="0" r="0" b="635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190510" cy="260363"/>
                    </a:xfrm>
                    <a:prstGeom prst="rect">
                      <a:avLst/>
                    </a:prstGeom>
                  </pic:spPr>
                </pic:pic>
              </a:graphicData>
            </a:graphic>
          </wp:inline>
        </w:drawing>
      </w:r>
      <w:r w:rsidR="00B9000A">
        <w:rPr>
          <w:rFonts w:hint="eastAsia"/>
        </w:rPr>
        <w:t>满足</w:t>
      </w:r>
    </w:p>
    <w:p w14:paraId="68BD660F" w14:textId="651DFBE0" w:rsidR="003C0D51" w:rsidRPr="002716B6" w:rsidRDefault="00B9000A" w:rsidP="00B9000A">
      <w:pPr>
        <w:jc w:val="center"/>
      </w:pPr>
      <w:r>
        <w:rPr>
          <w:noProof/>
        </w:rPr>
        <w:drawing>
          <wp:inline distT="0" distB="0" distL="0" distR="0" wp14:anchorId="4A54A71A" wp14:editId="2C9B6B69">
            <wp:extent cx="1473276" cy="311166"/>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1473276" cy="311166"/>
                    </a:xfrm>
                    <a:prstGeom prst="rect">
                      <a:avLst/>
                    </a:prstGeom>
                  </pic:spPr>
                </pic:pic>
              </a:graphicData>
            </a:graphic>
          </wp:inline>
        </w:drawing>
      </w:r>
    </w:p>
    <w:p w14:paraId="5952A7C9" w14:textId="73B7F084" w:rsidR="003C0D51" w:rsidRDefault="003C0D51" w:rsidP="00E62104"/>
    <w:p w14:paraId="7292FD79" w14:textId="236B46F7" w:rsidR="00B9000A" w:rsidRDefault="00B9000A" w:rsidP="00E62104">
      <w:r>
        <w:rPr>
          <w:rFonts w:hint="eastAsia"/>
        </w:rPr>
        <w:t>矩阵</w:t>
      </w:r>
      <w:r>
        <w:rPr>
          <w:noProof/>
        </w:rPr>
        <w:drawing>
          <wp:inline distT="0" distB="0" distL="0" distR="0" wp14:anchorId="779E1D87" wp14:editId="07DFB078">
            <wp:extent cx="336567" cy="349268"/>
            <wp:effectExtent l="0" t="0" r="635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36567" cy="349268"/>
                    </a:xfrm>
                    <a:prstGeom prst="rect">
                      <a:avLst/>
                    </a:prstGeom>
                  </pic:spPr>
                </pic:pic>
              </a:graphicData>
            </a:graphic>
          </wp:inline>
        </w:drawing>
      </w:r>
      <w:r>
        <w:rPr>
          <w:rFonts w:hint="eastAsia"/>
        </w:rPr>
        <w:t>是N</w:t>
      </w:r>
      <w:r>
        <w:t>*K</w:t>
      </w:r>
      <w:r>
        <w:rPr>
          <w:rFonts w:hint="eastAsia"/>
        </w:rPr>
        <w:t>阶矩阵，代表N</w:t>
      </w:r>
      <w:r>
        <w:t>*N</w:t>
      </w:r>
      <w:r>
        <w:rPr>
          <w:rFonts w:hint="eastAsia"/>
        </w:rPr>
        <w:t>阶矩阵V的前K列。若S</w:t>
      </w:r>
      <w:proofErr w:type="gramStart"/>
      <w:r>
        <w:rPr>
          <w:rFonts w:hint="eastAsia"/>
        </w:rPr>
        <w:t>为低通图信号</w:t>
      </w:r>
      <w:proofErr w:type="gramEnd"/>
      <w:r>
        <w:rPr>
          <w:rFonts w:hint="eastAsia"/>
        </w:rPr>
        <w:t>空间，带宽为K，对任意N</w:t>
      </w:r>
      <w:proofErr w:type="gramStart"/>
      <w:r>
        <w:rPr>
          <w:rFonts w:hint="eastAsia"/>
        </w:rPr>
        <w:t>维图信号</w:t>
      </w:r>
      <w:proofErr w:type="gramEnd"/>
      <w:r>
        <w:rPr>
          <w:rFonts w:hint="eastAsia"/>
        </w:rPr>
        <w:t>f属于S，</w:t>
      </w:r>
      <w:r>
        <w:rPr>
          <w:noProof/>
        </w:rPr>
        <w:drawing>
          <wp:inline distT="0" distB="0" distL="0" distR="0" wp14:anchorId="030795AD" wp14:editId="5505B3C3">
            <wp:extent cx="603281" cy="412771"/>
            <wp:effectExtent l="0" t="0" r="6350" b="635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603281" cy="412771"/>
                    </a:xfrm>
                    <a:prstGeom prst="rect">
                      <a:avLst/>
                    </a:prstGeom>
                  </pic:spPr>
                </pic:pic>
              </a:graphicData>
            </a:graphic>
          </wp:inline>
        </w:drawing>
      </w:r>
      <w:r>
        <w:rPr>
          <w:rFonts w:hint="eastAsia"/>
        </w:rPr>
        <w:t>可以无失真恢复f的条件如下：</w:t>
      </w:r>
    </w:p>
    <w:p w14:paraId="658E3C35" w14:textId="006AE150" w:rsidR="00B9000A" w:rsidRDefault="00B9000A" w:rsidP="00B9000A">
      <w:pPr>
        <w:jc w:val="center"/>
      </w:pPr>
      <w:r>
        <w:rPr>
          <w:noProof/>
        </w:rPr>
        <w:drawing>
          <wp:inline distT="0" distB="0" distL="0" distR="0" wp14:anchorId="54421718" wp14:editId="067CDC3F">
            <wp:extent cx="1219263" cy="425472"/>
            <wp:effectExtent l="0" t="0" r="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1219263" cy="425472"/>
                    </a:xfrm>
                    <a:prstGeom prst="rect">
                      <a:avLst/>
                    </a:prstGeom>
                  </pic:spPr>
                </pic:pic>
              </a:graphicData>
            </a:graphic>
          </wp:inline>
        </w:drawing>
      </w:r>
    </w:p>
    <w:p w14:paraId="1F5257D0" w14:textId="364F6BC5" w:rsidR="00B9000A" w:rsidRPr="00B9000A" w:rsidRDefault="00B9000A" w:rsidP="00B9000A">
      <w:r>
        <w:rPr>
          <w:rFonts w:hint="eastAsia"/>
        </w:rPr>
        <w:lastRenderedPageBreak/>
        <w:t>式中</w:t>
      </w:r>
      <w:r>
        <w:rPr>
          <w:noProof/>
        </w:rPr>
        <w:drawing>
          <wp:inline distT="0" distB="0" distL="0" distR="0" wp14:anchorId="1FE6424E" wp14:editId="5F8A66BA">
            <wp:extent cx="1536779" cy="533427"/>
            <wp:effectExtent l="0" t="0" r="6350" b="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1536779" cy="533427"/>
                    </a:xfrm>
                    <a:prstGeom prst="rect">
                      <a:avLst/>
                    </a:prstGeom>
                  </pic:spPr>
                </pic:pic>
              </a:graphicData>
            </a:graphic>
          </wp:inline>
        </w:drawing>
      </w:r>
    </w:p>
    <w:p w14:paraId="1C035280" w14:textId="77777777" w:rsidR="003C0D51" w:rsidRDefault="003C0D51" w:rsidP="00E62104"/>
    <w:p w14:paraId="3291FC1D" w14:textId="73AF7ACD" w:rsidR="00C63A9C" w:rsidRDefault="00AF20F0" w:rsidP="00E62104">
      <w:r>
        <w:rPr>
          <w:rFonts w:hint="eastAsia"/>
        </w:rPr>
        <w:t>该定理说明，图信号为带限的情况下，可以无失真地恢复原信号，但</w:t>
      </w:r>
      <w:r>
        <w:rPr>
          <w:noProof/>
        </w:rPr>
        <w:drawing>
          <wp:inline distT="0" distB="0" distL="0" distR="0" wp14:anchorId="41C5C5D4" wp14:editId="5B432C68">
            <wp:extent cx="381020" cy="28576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81020" cy="285765"/>
                    </a:xfrm>
                    <a:prstGeom prst="rect">
                      <a:avLst/>
                    </a:prstGeom>
                  </pic:spPr>
                </pic:pic>
              </a:graphicData>
            </a:graphic>
          </wp:inline>
        </w:drawing>
      </w:r>
      <w:r>
        <w:rPr>
          <w:rFonts w:hint="eastAsia"/>
        </w:rPr>
        <w:t>时若要保证</w:t>
      </w:r>
      <w:r>
        <w:rPr>
          <w:noProof/>
        </w:rPr>
        <w:drawing>
          <wp:inline distT="0" distB="0" distL="0" distR="0" wp14:anchorId="1F79F241" wp14:editId="244F7ADC">
            <wp:extent cx="177809" cy="279414"/>
            <wp:effectExtent l="0" t="0" r="0" b="635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177809" cy="279414"/>
                    </a:xfrm>
                    <a:prstGeom prst="rect">
                      <a:avLst/>
                    </a:prstGeom>
                  </pic:spPr>
                </pic:pic>
              </a:graphicData>
            </a:graphic>
          </wp:inline>
        </w:drawing>
      </w:r>
      <w:r>
        <w:rPr>
          <w:rFonts w:hint="eastAsia"/>
        </w:rPr>
        <w:t>是信号f的最佳估计，还需满足以下条件</w:t>
      </w:r>
    </w:p>
    <w:p w14:paraId="2E06F5B2" w14:textId="3A3F0E49" w:rsidR="00AF20F0" w:rsidRPr="00AF20F0" w:rsidRDefault="00AF20F0" w:rsidP="00AF20F0">
      <w:pPr>
        <w:jc w:val="center"/>
      </w:pPr>
      <w:r>
        <w:rPr>
          <w:noProof/>
        </w:rPr>
        <w:drawing>
          <wp:inline distT="0" distB="0" distL="0" distR="0" wp14:anchorId="2013C8D5" wp14:editId="320C63B4">
            <wp:extent cx="3168813" cy="387370"/>
            <wp:effectExtent l="0" t="0" r="0"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168813" cy="387370"/>
                    </a:xfrm>
                    <a:prstGeom prst="rect">
                      <a:avLst/>
                    </a:prstGeom>
                  </pic:spPr>
                </pic:pic>
              </a:graphicData>
            </a:graphic>
          </wp:inline>
        </w:drawing>
      </w:r>
    </w:p>
    <w:p w14:paraId="49F046E5" w14:textId="21DC90F1" w:rsidR="002812BD" w:rsidRDefault="002812BD" w:rsidP="00E62104"/>
    <w:p w14:paraId="25B1278C" w14:textId="219BDD44" w:rsidR="002812BD" w:rsidRDefault="00AF20F0" w:rsidP="00E62104">
      <w:r>
        <w:rPr>
          <w:rFonts w:hint="eastAsia"/>
        </w:rPr>
        <w:t>综上，图信号采样的步骤可以表示如下：</w:t>
      </w:r>
    </w:p>
    <w:p w14:paraId="43CDE649" w14:textId="0BC24A29" w:rsidR="003B36F4" w:rsidRDefault="00AF20F0" w:rsidP="00E62104">
      <w:r>
        <w:rPr>
          <w:rFonts w:hint="eastAsia"/>
        </w:rPr>
        <w:t>1</w:t>
      </w:r>
      <w:r>
        <w:t xml:space="preserve"> </w:t>
      </w:r>
      <w:r>
        <w:rPr>
          <w:rFonts w:hint="eastAsia"/>
        </w:rPr>
        <w:t>选采样点数M使得M</w:t>
      </w:r>
      <w:r>
        <w:t>&gt;=K</w:t>
      </w:r>
      <w:r>
        <w:rPr>
          <w:rFonts w:hint="eastAsia"/>
        </w:rPr>
        <w:t>，其中K是图信号f的带宽</w:t>
      </w:r>
    </w:p>
    <w:p w14:paraId="37A3D01A" w14:textId="309E720B" w:rsidR="00AF20F0" w:rsidRDefault="00AF20F0" w:rsidP="00AF20F0">
      <w:pPr>
        <w:pStyle w:val="aa"/>
        <w:numPr>
          <w:ilvl w:val="0"/>
          <w:numId w:val="3"/>
        </w:numPr>
        <w:ind w:firstLineChars="0"/>
      </w:pPr>
      <w:r>
        <w:rPr>
          <w:rFonts w:hint="eastAsia"/>
        </w:rPr>
        <w:t>构造采样矩阵</w:t>
      </w:r>
      <w:r>
        <w:rPr>
          <w:noProof/>
        </w:rPr>
        <w:drawing>
          <wp:inline distT="0" distB="0" distL="0" distR="0" wp14:anchorId="5F5A6F31" wp14:editId="2B688E62">
            <wp:extent cx="158758" cy="203210"/>
            <wp:effectExtent l="0" t="0" r="0" b="635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58758" cy="203210"/>
                    </a:xfrm>
                    <a:prstGeom prst="rect">
                      <a:avLst/>
                    </a:prstGeom>
                  </pic:spPr>
                </pic:pic>
              </a:graphicData>
            </a:graphic>
          </wp:inline>
        </w:drawing>
      </w:r>
      <w:r>
        <w:rPr>
          <w:rFonts w:hint="eastAsia"/>
        </w:rPr>
        <w:t>，它是M×</w:t>
      </w:r>
      <w:r>
        <w:t>N</w:t>
      </w:r>
      <w:r>
        <w:rPr>
          <w:rFonts w:hint="eastAsia"/>
        </w:rPr>
        <w:t>阶矩阵，并保证</w:t>
      </w:r>
      <w:r>
        <w:rPr>
          <w:noProof/>
        </w:rPr>
        <w:drawing>
          <wp:inline distT="0" distB="0" distL="0" distR="0" wp14:anchorId="1C06C4CD" wp14:editId="4AB8AA96">
            <wp:extent cx="844593" cy="317516"/>
            <wp:effectExtent l="0" t="0" r="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844593" cy="317516"/>
                    </a:xfrm>
                    <a:prstGeom prst="rect">
                      <a:avLst/>
                    </a:prstGeom>
                  </pic:spPr>
                </pic:pic>
              </a:graphicData>
            </a:graphic>
          </wp:inline>
        </w:drawing>
      </w:r>
    </w:p>
    <w:p w14:paraId="7EC04184" w14:textId="1B1D2359" w:rsidR="00AF20F0" w:rsidRDefault="00AF20F0" w:rsidP="00AF20F0">
      <w:pPr>
        <w:pStyle w:val="aa"/>
        <w:numPr>
          <w:ilvl w:val="0"/>
          <w:numId w:val="3"/>
        </w:numPr>
        <w:ind w:firstLineChars="0"/>
      </w:pPr>
      <w:r>
        <w:rPr>
          <w:rFonts w:hint="eastAsia"/>
        </w:rPr>
        <w:t>对图信号进行采样得到采样信号</w:t>
      </w:r>
      <w:r>
        <w:rPr>
          <w:noProof/>
        </w:rPr>
        <w:drawing>
          <wp:inline distT="0" distB="0" distL="0" distR="0" wp14:anchorId="570861AD" wp14:editId="7797FDFD">
            <wp:extent cx="527077" cy="273064"/>
            <wp:effectExtent l="0" t="0" r="6350" b="0"/>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077" cy="273064"/>
                    </a:xfrm>
                    <a:prstGeom prst="rect">
                      <a:avLst/>
                    </a:prstGeom>
                  </pic:spPr>
                </pic:pic>
              </a:graphicData>
            </a:graphic>
          </wp:inline>
        </w:drawing>
      </w:r>
    </w:p>
    <w:p w14:paraId="47E1C9F3" w14:textId="23C7C66A" w:rsidR="00AF20F0" w:rsidRDefault="00AF20F0" w:rsidP="00AF20F0">
      <w:pPr>
        <w:pStyle w:val="aa"/>
        <w:numPr>
          <w:ilvl w:val="0"/>
          <w:numId w:val="3"/>
        </w:numPr>
        <w:ind w:firstLineChars="0"/>
      </w:pPr>
      <w:r>
        <w:rPr>
          <w:rFonts w:hint="eastAsia"/>
        </w:rPr>
        <w:t>由采样矩阵求矩阵Q，其中Q是K×</w:t>
      </w:r>
      <w:r>
        <w:t>M</w:t>
      </w:r>
      <w:r>
        <w:rPr>
          <w:rFonts w:hint="eastAsia"/>
        </w:rPr>
        <w:t>阶矩阵，且满足</w:t>
      </w:r>
      <w:r w:rsidR="00591A50">
        <w:rPr>
          <w:noProof/>
        </w:rPr>
        <w:drawing>
          <wp:inline distT="0" distB="0" distL="0" distR="0" wp14:anchorId="1F35FD74" wp14:editId="7549062E">
            <wp:extent cx="1143059" cy="285765"/>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143059" cy="285765"/>
                    </a:xfrm>
                    <a:prstGeom prst="rect">
                      <a:avLst/>
                    </a:prstGeom>
                  </pic:spPr>
                </pic:pic>
              </a:graphicData>
            </a:graphic>
          </wp:inline>
        </w:drawing>
      </w:r>
    </w:p>
    <w:p w14:paraId="421398BD" w14:textId="5BFE5F8A" w:rsidR="00591A50" w:rsidRDefault="00591A50" w:rsidP="00AF20F0">
      <w:pPr>
        <w:pStyle w:val="aa"/>
        <w:numPr>
          <w:ilvl w:val="0"/>
          <w:numId w:val="3"/>
        </w:numPr>
        <w:ind w:firstLineChars="0"/>
      </w:pPr>
      <w:r>
        <w:rPr>
          <w:rFonts w:hint="eastAsia"/>
        </w:rPr>
        <w:t>根据矩阵Q求插值矩阵</w:t>
      </w:r>
      <w:r>
        <w:rPr>
          <w:noProof/>
        </w:rPr>
        <w:drawing>
          <wp:inline distT="0" distB="0" distL="0" distR="0" wp14:anchorId="716CC5AD" wp14:editId="74E87F9F">
            <wp:extent cx="152408" cy="298465"/>
            <wp:effectExtent l="0" t="0" r="0" b="635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52408" cy="298465"/>
                    </a:xfrm>
                    <a:prstGeom prst="rect">
                      <a:avLst/>
                    </a:prstGeom>
                  </pic:spPr>
                </pic:pic>
              </a:graphicData>
            </a:graphic>
          </wp:inline>
        </w:drawing>
      </w:r>
      <w:r>
        <w:rPr>
          <w:rFonts w:hint="eastAsia"/>
        </w:rPr>
        <w:t>，其中</w:t>
      </w:r>
      <w:r>
        <w:rPr>
          <w:noProof/>
        </w:rPr>
        <w:drawing>
          <wp:inline distT="0" distB="0" distL="0" distR="0" wp14:anchorId="646AF72F" wp14:editId="7699AD06">
            <wp:extent cx="152408" cy="298465"/>
            <wp:effectExtent l="0" t="0" r="0" b="635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52408" cy="298465"/>
                    </a:xfrm>
                    <a:prstGeom prst="rect">
                      <a:avLst/>
                    </a:prstGeom>
                  </pic:spPr>
                </pic:pic>
              </a:graphicData>
            </a:graphic>
          </wp:inline>
        </w:drawing>
      </w:r>
      <w:r>
        <w:rPr>
          <w:rFonts w:hint="eastAsia"/>
        </w:rPr>
        <w:t>是N×</w:t>
      </w:r>
      <w:r>
        <w:t>M</w:t>
      </w:r>
      <w:r>
        <w:rPr>
          <w:rFonts w:hint="eastAsia"/>
        </w:rPr>
        <w:t>阶矩阵，且</w:t>
      </w:r>
      <w:r>
        <w:rPr>
          <w:noProof/>
        </w:rPr>
        <w:drawing>
          <wp:inline distT="0" distB="0" distL="0" distR="0" wp14:anchorId="50E46897" wp14:editId="658D51E7">
            <wp:extent cx="838243" cy="336567"/>
            <wp:effectExtent l="0" t="0" r="0" b="635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838243" cy="336567"/>
                    </a:xfrm>
                    <a:prstGeom prst="rect">
                      <a:avLst/>
                    </a:prstGeom>
                  </pic:spPr>
                </pic:pic>
              </a:graphicData>
            </a:graphic>
          </wp:inline>
        </w:drawing>
      </w:r>
    </w:p>
    <w:p w14:paraId="48A4067A" w14:textId="14867D24" w:rsidR="00591A50" w:rsidRPr="00AF20F0" w:rsidRDefault="00591A50" w:rsidP="00AF20F0">
      <w:pPr>
        <w:pStyle w:val="aa"/>
        <w:numPr>
          <w:ilvl w:val="0"/>
          <w:numId w:val="3"/>
        </w:numPr>
        <w:ind w:firstLineChars="0"/>
      </w:pPr>
      <w:r>
        <w:rPr>
          <w:rFonts w:hint="eastAsia"/>
        </w:rPr>
        <w:t>实现图信号的重构，输出信号</w:t>
      </w:r>
      <w:r>
        <w:rPr>
          <w:noProof/>
        </w:rPr>
        <w:drawing>
          <wp:inline distT="0" distB="0" distL="0" distR="0" wp14:anchorId="067B8B4C" wp14:editId="4C9BA572">
            <wp:extent cx="584230" cy="342918"/>
            <wp:effectExtent l="0" t="0" r="6350" b="0"/>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84230" cy="342918"/>
                    </a:xfrm>
                    <a:prstGeom prst="rect">
                      <a:avLst/>
                    </a:prstGeom>
                  </pic:spPr>
                </pic:pic>
              </a:graphicData>
            </a:graphic>
          </wp:inline>
        </w:drawing>
      </w:r>
    </w:p>
    <w:p w14:paraId="4D89E998" w14:textId="528FC1CA" w:rsidR="00AF20F0" w:rsidRDefault="00591A50" w:rsidP="00E62104">
      <w:r>
        <w:rPr>
          <w:rFonts w:hint="eastAsia"/>
        </w:rPr>
        <w:t>至此，图信号的采样已完成。</w:t>
      </w:r>
    </w:p>
    <w:p w14:paraId="491CABAA" w14:textId="700A4A75" w:rsidR="00AF20F0" w:rsidRDefault="00AF20F0" w:rsidP="00E62104"/>
    <w:p w14:paraId="55D74FCE" w14:textId="44EE80C5" w:rsidR="00591A50" w:rsidRDefault="00591A50" w:rsidP="00E62104">
      <w:r>
        <w:rPr>
          <w:rFonts w:hint="eastAsia"/>
        </w:rPr>
        <w:t>接下来研究图信号采样定理的仿真和分析</w:t>
      </w:r>
    </w:p>
    <w:p w14:paraId="470B773D" w14:textId="1DEA4058" w:rsidR="00591A50" w:rsidRDefault="00591A50" w:rsidP="00E62104"/>
    <w:p w14:paraId="3EB33A00" w14:textId="6E6FDBA0" w:rsidR="00591A50" w:rsidRDefault="00996283" w:rsidP="00E62104">
      <w:r>
        <w:rPr>
          <w:rFonts w:hint="eastAsia"/>
        </w:rPr>
        <w:t>为了不失一般性，以普通图信号的非均匀采样为例，对图信号采样定理进行验证。</w:t>
      </w:r>
    </w:p>
    <w:p w14:paraId="267F0C79" w14:textId="730E4A02" w:rsidR="00591A50" w:rsidRDefault="00591A50" w:rsidP="00E62104"/>
    <w:p w14:paraId="063A1695" w14:textId="72DA5FA1" w:rsidR="00591A50" w:rsidRDefault="00996283" w:rsidP="00E62104">
      <w:r>
        <w:rPr>
          <w:rFonts w:hint="eastAsia"/>
        </w:rPr>
        <w:t>以图2</w:t>
      </w:r>
      <w:r>
        <w:t>-1</w:t>
      </w:r>
      <w:r>
        <w:rPr>
          <w:rFonts w:hint="eastAsia"/>
        </w:rPr>
        <w:t>所</w:t>
      </w:r>
      <w:proofErr w:type="gramStart"/>
      <w:r>
        <w:rPr>
          <w:rFonts w:hint="eastAsia"/>
        </w:rPr>
        <w:t>示结构</w:t>
      </w:r>
      <w:proofErr w:type="gramEnd"/>
      <w:r>
        <w:rPr>
          <w:rFonts w:hint="eastAsia"/>
        </w:rPr>
        <w:t>的图信号为例，</w:t>
      </w:r>
    </w:p>
    <w:p w14:paraId="585C6D04" w14:textId="6CCF1847" w:rsidR="00591A50" w:rsidRDefault="00591A50" w:rsidP="00E62104"/>
    <w:p w14:paraId="5FE35639" w14:textId="20F69A4D" w:rsidR="00591A50" w:rsidRDefault="00E07A7C" w:rsidP="00E62104">
      <w:r>
        <w:rPr>
          <w:noProof/>
        </w:rPr>
        <w:drawing>
          <wp:inline distT="0" distB="0" distL="0" distR="0" wp14:anchorId="2F8A4148" wp14:editId="65F741AB">
            <wp:extent cx="3600635" cy="165743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600635" cy="1657435"/>
                    </a:xfrm>
                    <a:prstGeom prst="rect">
                      <a:avLst/>
                    </a:prstGeom>
                  </pic:spPr>
                </pic:pic>
              </a:graphicData>
            </a:graphic>
          </wp:inline>
        </w:drawing>
      </w:r>
    </w:p>
    <w:p w14:paraId="6D5BF13F" w14:textId="7B42F3BF" w:rsidR="00591A50" w:rsidRDefault="00591A50" w:rsidP="00E62104"/>
    <w:p w14:paraId="528DDBF3" w14:textId="59CC7FE8" w:rsidR="00591A50" w:rsidRDefault="00E07A7C" w:rsidP="00E62104">
      <w:r>
        <w:rPr>
          <w:rFonts w:hint="eastAsia"/>
        </w:rPr>
        <w:t>易知邻接矩阵为</w:t>
      </w:r>
    </w:p>
    <w:p w14:paraId="3D1937D4" w14:textId="0B7FA1A7" w:rsidR="00591A50" w:rsidRDefault="00591A50" w:rsidP="00E62104"/>
    <w:p w14:paraId="3A692AC8" w14:textId="2BBD398D" w:rsidR="00591A50" w:rsidRDefault="00E07A7C" w:rsidP="00E62104">
      <w:r>
        <w:rPr>
          <w:noProof/>
        </w:rPr>
        <w:lastRenderedPageBreak/>
        <w:drawing>
          <wp:inline distT="0" distB="0" distL="0" distR="0" wp14:anchorId="15558E32" wp14:editId="0E3CE1F1">
            <wp:extent cx="2248016" cy="1295467"/>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2248016" cy="1295467"/>
                    </a:xfrm>
                    <a:prstGeom prst="rect">
                      <a:avLst/>
                    </a:prstGeom>
                  </pic:spPr>
                </pic:pic>
              </a:graphicData>
            </a:graphic>
          </wp:inline>
        </w:drawing>
      </w:r>
    </w:p>
    <w:p w14:paraId="2A5FE9F8" w14:textId="3C9F85DE" w:rsidR="00591A50" w:rsidRDefault="00591A50" w:rsidP="00E62104"/>
    <w:p w14:paraId="4EDF6705" w14:textId="61DEB984" w:rsidR="00591A50" w:rsidRDefault="00E07A7C" w:rsidP="00E62104">
      <w:r>
        <w:rPr>
          <w:rFonts w:hint="eastAsia"/>
        </w:rPr>
        <w:t>这里图信号个数为5，即N</w:t>
      </w:r>
      <w:r>
        <w:t>=5</w:t>
      </w:r>
      <w:r>
        <w:rPr>
          <w:rFonts w:hint="eastAsia"/>
        </w:rPr>
        <w:t>，考虑K</w:t>
      </w:r>
      <w:r>
        <w:t>=3</w:t>
      </w:r>
      <w:r>
        <w:rPr>
          <w:rFonts w:hint="eastAsia"/>
        </w:rPr>
        <w:t>时，输入的</w:t>
      </w:r>
      <w:proofErr w:type="gramStart"/>
      <w:r>
        <w:rPr>
          <w:rFonts w:hint="eastAsia"/>
        </w:rPr>
        <w:t>低通图信号</w:t>
      </w:r>
      <w:proofErr w:type="gramEnd"/>
      <w:r>
        <w:rPr>
          <w:rFonts w:hint="eastAsia"/>
        </w:rPr>
        <w:t>f</w:t>
      </w:r>
      <w:r>
        <w:rPr>
          <w:noProof/>
        </w:rPr>
        <w:drawing>
          <wp:inline distT="0" distB="0" distL="0" distR="0" wp14:anchorId="2D1F8020" wp14:editId="2C8309F8">
            <wp:extent cx="2775093" cy="323867"/>
            <wp:effectExtent l="0" t="0" r="635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2775093" cy="323867"/>
                    </a:xfrm>
                    <a:prstGeom prst="rect">
                      <a:avLst/>
                    </a:prstGeom>
                  </pic:spPr>
                </pic:pic>
              </a:graphicData>
            </a:graphic>
          </wp:inline>
        </w:drawing>
      </w:r>
      <w:r>
        <w:t xml:space="preserve"> </w:t>
      </w:r>
    </w:p>
    <w:p w14:paraId="387FF810" w14:textId="2A59071F" w:rsidR="00E07A7C" w:rsidRDefault="00E07A7C" w:rsidP="00E62104">
      <w:r>
        <w:rPr>
          <w:rFonts w:hint="eastAsia"/>
        </w:rPr>
        <w:t>根据图信号采样定理的约束条件——采样点数M须大于等于带宽K，可以设采样点数M</w:t>
      </w:r>
      <w:r>
        <w:t>=K=3</w:t>
      </w:r>
      <w:r>
        <w:rPr>
          <w:rFonts w:hint="eastAsia"/>
        </w:rPr>
        <w:t>，</w:t>
      </w:r>
      <w:r w:rsidR="009753C1">
        <w:rPr>
          <w:rFonts w:hint="eastAsia"/>
        </w:rPr>
        <w:t>此时均匀采样矩阵为</w:t>
      </w:r>
    </w:p>
    <w:p w14:paraId="517BEE39" w14:textId="1A6EEF3B" w:rsidR="00AF20F0" w:rsidRPr="009753C1" w:rsidRDefault="00AF20F0" w:rsidP="00E62104"/>
    <w:p w14:paraId="2CDC5AD7" w14:textId="0DA7C0A7" w:rsidR="00AF20F0" w:rsidRDefault="009753C1" w:rsidP="00E62104">
      <w:r>
        <w:rPr>
          <w:noProof/>
        </w:rPr>
        <w:drawing>
          <wp:inline distT="0" distB="0" distL="0" distR="0" wp14:anchorId="779687A1" wp14:editId="64DE17D5">
            <wp:extent cx="1708238" cy="831893"/>
            <wp:effectExtent l="0" t="0" r="6350" b="635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708238" cy="831893"/>
                    </a:xfrm>
                    <a:prstGeom prst="rect">
                      <a:avLst/>
                    </a:prstGeom>
                  </pic:spPr>
                </pic:pic>
              </a:graphicData>
            </a:graphic>
          </wp:inline>
        </w:drawing>
      </w:r>
    </w:p>
    <w:p w14:paraId="34BF584D" w14:textId="3472E875" w:rsidR="00AF20F0" w:rsidRDefault="00AF20F0" w:rsidP="00E62104"/>
    <w:p w14:paraId="374CB32F" w14:textId="690A8C0E" w:rsidR="009753C1" w:rsidRDefault="009753C1" w:rsidP="00E62104">
      <w:r>
        <w:rPr>
          <w:rFonts w:hint="eastAsia"/>
        </w:rPr>
        <w:t>将采样矩阵带入采样定理中的公式——</w:t>
      </w:r>
      <w:proofErr w:type="gramStart"/>
      <w:r>
        <w:rPr>
          <w:rFonts w:hint="eastAsia"/>
        </w:rPr>
        <w:t>——</w:t>
      </w:r>
      <w:proofErr w:type="gramEnd"/>
      <w:r>
        <w:rPr>
          <w:rFonts w:hint="eastAsia"/>
        </w:rPr>
        <w:t>得插值矩阵为</w:t>
      </w:r>
    </w:p>
    <w:p w14:paraId="54ABDBBD" w14:textId="6019B5A7" w:rsidR="009753C1" w:rsidRDefault="009753C1" w:rsidP="00E62104"/>
    <w:p w14:paraId="555AB942" w14:textId="75B0949D" w:rsidR="009753C1" w:rsidRDefault="009753C1" w:rsidP="00E62104">
      <w:r>
        <w:rPr>
          <w:noProof/>
        </w:rPr>
        <w:drawing>
          <wp:inline distT="0" distB="0" distL="0" distR="0" wp14:anchorId="1242391C" wp14:editId="1195A1D8">
            <wp:extent cx="2355971" cy="1301817"/>
            <wp:effectExtent l="0" t="0" r="635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2355971" cy="1301817"/>
                    </a:xfrm>
                    <a:prstGeom prst="rect">
                      <a:avLst/>
                    </a:prstGeom>
                  </pic:spPr>
                </pic:pic>
              </a:graphicData>
            </a:graphic>
          </wp:inline>
        </w:drawing>
      </w:r>
    </w:p>
    <w:p w14:paraId="5A697548" w14:textId="1AC5436B" w:rsidR="009753C1" w:rsidRDefault="009753C1" w:rsidP="00E62104"/>
    <w:p w14:paraId="1CB827CE" w14:textId="61178C84" w:rsidR="009753C1" w:rsidRDefault="009753C1" w:rsidP="00E62104">
      <w:r>
        <w:rPr>
          <w:rFonts w:hint="eastAsia"/>
        </w:rPr>
        <w:t>算子P可以计算得</w:t>
      </w:r>
    </w:p>
    <w:p w14:paraId="0E225EE8" w14:textId="579FABB1" w:rsidR="009753C1" w:rsidRDefault="009753C1" w:rsidP="00E62104"/>
    <w:p w14:paraId="238A9519" w14:textId="0215F85F" w:rsidR="009753C1" w:rsidRDefault="009753C1" w:rsidP="00E62104">
      <w:r>
        <w:rPr>
          <w:noProof/>
        </w:rPr>
        <w:drawing>
          <wp:inline distT="0" distB="0" distL="0" distR="0" wp14:anchorId="1FE5F688" wp14:editId="542F84B7">
            <wp:extent cx="2902099" cy="1301817"/>
            <wp:effectExtent l="0" t="0" r="0"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2902099" cy="1301817"/>
                    </a:xfrm>
                    <a:prstGeom prst="rect">
                      <a:avLst/>
                    </a:prstGeom>
                  </pic:spPr>
                </pic:pic>
              </a:graphicData>
            </a:graphic>
          </wp:inline>
        </w:drawing>
      </w:r>
    </w:p>
    <w:p w14:paraId="43E3261B" w14:textId="13B6F9B2" w:rsidR="009753C1" w:rsidRDefault="009753C1" w:rsidP="00E62104">
      <w:r>
        <w:rPr>
          <w:rFonts w:hint="eastAsia"/>
        </w:rPr>
        <w:t>因此可以得到</w:t>
      </w:r>
      <w:r>
        <w:rPr>
          <w:noProof/>
        </w:rPr>
        <w:drawing>
          <wp:inline distT="0" distB="0" distL="0" distR="0" wp14:anchorId="5C373935" wp14:editId="4D9A9752">
            <wp:extent cx="641383" cy="393720"/>
            <wp:effectExtent l="0" t="0" r="6350" b="635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641383" cy="393720"/>
                    </a:xfrm>
                    <a:prstGeom prst="rect">
                      <a:avLst/>
                    </a:prstGeom>
                  </pic:spPr>
                </pic:pic>
              </a:graphicData>
            </a:graphic>
          </wp:inline>
        </w:drawing>
      </w:r>
    </w:p>
    <w:p w14:paraId="6D95E300" w14:textId="2A325FD4" w:rsidR="009753C1" w:rsidRDefault="009753C1" w:rsidP="00E62104"/>
    <w:p w14:paraId="6992FFFC" w14:textId="634743BD" w:rsidR="009753C1" w:rsidRDefault="009753C1" w:rsidP="00E62104">
      <w:r>
        <w:rPr>
          <w:noProof/>
        </w:rPr>
        <w:lastRenderedPageBreak/>
        <w:drawing>
          <wp:inline distT="0" distB="0" distL="0" distR="0" wp14:anchorId="3FFEA67E" wp14:editId="2745FAC7">
            <wp:extent cx="3492679" cy="2482978"/>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492679" cy="2482978"/>
                    </a:xfrm>
                    <a:prstGeom prst="rect">
                      <a:avLst/>
                    </a:prstGeom>
                  </pic:spPr>
                </pic:pic>
              </a:graphicData>
            </a:graphic>
          </wp:inline>
        </w:drawing>
      </w:r>
    </w:p>
    <w:p w14:paraId="4A241634" w14:textId="6574ACEB" w:rsidR="009753C1" w:rsidRDefault="009753C1" w:rsidP="00E62104"/>
    <w:p w14:paraId="481AA004" w14:textId="2CC9A2EB" w:rsidR="009753C1" w:rsidRDefault="009753C1" w:rsidP="00E62104">
      <w:r>
        <w:rPr>
          <w:rFonts w:hint="eastAsia"/>
        </w:rPr>
        <w:t>观察到</w:t>
      </w:r>
      <w:r>
        <w:rPr>
          <w:noProof/>
        </w:rPr>
        <w:drawing>
          <wp:inline distT="0" distB="0" distL="0" distR="0" wp14:anchorId="4C565A8F" wp14:editId="27DD022F">
            <wp:extent cx="1073205" cy="311166"/>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1073205" cy="311166"/>
                    </a:xfrm>
                    <a:prstGeom prst="rect">
                      <a:avLst/>
                    </a:prstGeom>
                  </pic:spPr>
                </pic:pic>
              </a:graphicData>
            </a:graphic>
          </wp:inline>
        </w:drawing>
      </w:r>
      <w:r>
        <w:rPr>
          <w:rFonts w:hint="eastAsia"/>
        </w:rPr>
        <w:t xml:space="preserve"> </w:t>
      </w:r>
      <w:r>
        <w:t xml:space="preserve"> </w:t>
      </w:r>
      <w:r>
        <w:rPr>
          <w:rFonts w:hint="eastAsia"/>
        </w:rPr>
        <w:t>此时满足前文所述情况2中条件1和条件2，因此可以完全重构输入的</w:t>
      </w:r>
      <w:proofErr w:type="gramStart"/>
      <w:r>
        <w:rPr>
          <w:rFonts w:hint="eastAsia"/>
        </w:rPr>
        <w:t>低通图信号</w:t>
      </w:r>
      <w:proofErr w:type="gramEnd"/>
      <w:r>
        <w:rPr>
          <w:rFonts w:hint="eastAsia"/>
        </w:rPr>
        <w:t>，根据重构公式得输入</w:t>
      </w:r>
      <w:r>
        <w:rPr>
          <w:noProof/>
        </w:rPr>
        <w:drawing>
          <wp:inline distT="0" distB="0" distL="0" distR="0" wp14:anchorId="017A020F" wp14:editId="40AD9E2A">
            <wp:extent cx="1397072" cy="1238314"/>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1397072" cy="1238314"/>
                    </a:xfrm>
                    <a:prstGeom prst="rect">
                      <a:avLst/>
                    </a:prstGeom>
                  </pic:spPr>
                </pic:pic>
              </a:graphicData>
            </a:graphic>
          </wp:inline>
        </w:drawing>
      </w:r>
    </w:p>
    <w:p w14:paraId="4E7BDC86" w14:textId="64F5244B" w:rsidR="009753C1" w:rsidRDefault="009753C1" w:rsidP="00E62104">
      <w:r>
        <w:rPr>
          <w:rFonts w:hint="eastAsia"/>
        </w:rPr>
        <w:t>采样信号g</w:t>
      </w:r>
      <w:r w:rsidR="00287A7D">
        <w:rPr>
          <w:noProof/>
        </w:rPr>
        <w:drawing>
          <wp:inline distT="0" distB="0" distL="0" distR="0" wp14:anchorId="12C72403" wp14:editId="7CBD486D">
            <wp:extent cx="1701887" cy="1505027"/>
            <wp:effectExtent l="0" t="0" r="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1701887" cy="1505027"/>
                    </a:xfrm>
                    <a:prstGeom prst="rect">
                      <a:avLst/>
                    </a:prstGeom>
                  </pic:spPr>
                </pic:pic>
              </a:graphicData>
            </a:graphic>
          </wp:inline>
        </w:drawing>
      </w:r>
    </w:p>
    <w:p w14:paraId="2B7E379A" w14:textId="2427C712" w:rsidR="00287A7D" w:rsidRDefault="00287A7D" w:rsidP="00E62104"/>
    <w:p w14:paraId="250CB2E4" w14:textId="41123B25" w:rsidR="00287A7D" w:rsidRPr="009753C1" w:rsidRDefault="00287A7D" w:rsidP="00E62104">
      <w:r>
        <w:rPr>
          <w:rFonts w:hint="eastAsia"/>
        </w:rPr>
        <w:t>重构信号</w:t>
      </w:r>
      <w:r>
        <w:rPr>
          <w:noProof/>
        </w:rPr>
        <w:drawing>
          <wp:inline distT="0" distB="0" distL="0" distR="0" wp14:anchorId="7373D5ED" wp14:editId="3DE2DCFC">
            <wp:extent cx="1346269" cy="1543129"/>
            <wp:effectExtent l="0" t="0" r="6350"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1346269" cy="1543129"/>
                    </a:xfrm>
                    <a:prstGeom prst="rect">
                      <a:avLst/>
                    </a:prstGeom>
                  </pic:spPr>
                </pic:pic>
              </a:graphicData>
            </a:graphic>
          </wp:inline>
        </w:drawing>
      </w:r>
    </w:p>
    <w:p w14:paraId="15421CD5" w14:textId="2458D08D" w:rsidR="009753C1" w:rsidRDefault="009753C1" w:rsidP="00E62104"/>
    <w:p w14:paraId="7E457B66" w14:textId="1E7EDBE8" w:rsidR="009753C1" w:rsidRDefault="00287A7D" w:rsidP="00E62104">
      <w:r>
        <w:rPr>
          <w:rFonts w:hint="eastAsia"/>
        </w:rPr>
        <w:t>根据输入图信号的结构，将重构信号值绘制在对应顶点，可以得到采样和重构的示意图如下</w:t>
      </w:r>
    </w:p>
    <w:p w14:paraId="5B8D195C" w14:textId="4E73C203" w:rsidR="009753C1" w:rsidRDefault="00287A7D" w:rsidP="00E62104">
      <w:r>
        <w:rPr>
          <w:noProof/>
        </w:rPr>
        <w:lastRenderedPageBreak/>
        <w:drawing>
          <wp:inline distT="0" distB="0" distL="0" distR="0" wp14:anchorId="49E6BCAA" wp14:editId="33E0B2DB">
            <wp:extent cx="5118363" cy="1714588"/>
            <wp:effectExtent l="0" t="0" r="635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118363" cy="1714588"/>
                    </a:xfrm>
                    <a:prstGeom prst="rect">
                      <a:avLst/>
                    </a:prstGeom>
                  </pic:spPr>
                </pic:pic>
              </a:graphicData>
            </a:graphic>
          </wp:inline>
        </w:drawing>
      </w:r>
    </w:p>
    <w:p w14:paraId="2104DC88" w14:textId="528D2393" w:rsidR="009753C1" w:rsidRDefault="009753C1" w:rsidP="00E62104"/>
    <w:p w14:paraId="0B9A93E6" w14:textId="64853F09" w:rsidR="009753C1" w:rsidRDefault="00287A7D" w:rsidP="00E62104">
      <w:r>
        <w:rPr>
          <w:rFonts w:hint="eastAsia"/>
        </w:rPr>
        <w:t>注意到这种情况下采样点数等于输入信号带宽，若采样点数小于输入图信号带宽，会因为产生截断误差从而无法实现无失真重构。</w:t>
      </w:r>
    </w:p>
    <w:p w14:paraId="64E9DDE5" w14:textId="7AF2790C" w:rsidR="009753C1" w:rsidRDefault="009753C1" w:rsidP="00E62104"/>
    <w:p w14:paraId="431ABFEA" w14:textId="4D3E22CC" w:rsidR="009753C1" w:rsidRDefault="003D7E8E" w:rsidP="00E62104">
      <w:r>
        <w:rPr>
          <w:rFonts w:hint="eastAsia"/>
        </w:rPr>
        <w:t>本章小结</w:t>
      </w:r>
    </w:p>
    <w:p w14:paraId="63C9D010" w14:textId="503FDB7D" w:rsidR="003D7E8E" w:rsidRDefault="003D7E8E" w:rsidP="00E62104"/>
    <w:p w14:paraId="3CD436E8" w14:textId="1BB22F04" w:rsidR="003D7E8E" w:rsidRDefault="003D7E8E" w:rsidP="00E62104">
      <w:r>
        <w:rPr>
          <w:rFonts w:hint="eastAsia"/>
        </w:rPr>
        <w:t>本章从图信号的一种特殊情况——环形图信号出发，对其采样和重构的相关内容进行了分析，提出了环形图信号采样定理，并对插值公式进行了验证，证明了此定理的正确性</w:t>
      </w:r>
      <w:r w:rsidR="00381E5B">
        <w:rPr>
          <w:rFonts w:hint="eastAsia"/>
        </w:rPr>
        <w:t>；</w:t>
      </w:r>
      <w:r>
        <w:rPr>
          <w:rFonts w:hint="eastAsia"/>
        </w:rPr>
        <w:t>接</w:t>
      </w:r>
      <w:r w:rsidR="00381E5B">
        <w:rPr>
          <w:rFonts w:hint="eastAsia"/>
        </w:rPr>
        <w:t>下来推广到</w:t>
      </w:r>
      <w:r>
        <w:rPr>
          <w:rFonts w:hint="eastAsia"/>
        </w:rPr>
        <w:t>一般</w:t>
      </w:r>
      <w:r w:rsidR="00381E5B">
        <w:rPr>
          <w:rFonts w:hint="eastAsia"/>
        </w:rPr>
        <w:t>情况，以有限维离散时间信号为例，研究了其采样与插值的理论，并指出了一般图信号的采样空间域重构空间的关系，从而得到了一般图信号采样定理；最后以一般图信号的非均匀采样为例，验证了一般图信号的采样定理，证明其可无失真恢复原信号，确保了理论的正确性。</w:t>
      </w:r>
    </w:p>
    <w:p w14:paraId="07239D37" w14:textId="7C5308D7" w:rsidR="009753C1" w:rsidRDefault="009753C1" w:rsidP="00E62104"/>
    <w:p w14:paraId="18871359" w14:textId="10FDFEE6" w:rsidR="009753C1" w:rsidRDefault="009753C1" w:rsidP="00E62104"/>
    <w:p w14:paraId="7B286E8E" w14:textId="592635D8" w:rsidR="009753C1" w:rsidRDefault="009753C1" w:rsidP="00E62104"/>
    <w:p w14:paraId="29EC8DD7" w14:textId="730A39EF" w:rsidR="009753C1" w:rsidRDefault="009753C1" w:rsidP="00E62104"/>
    <w:p w14:paraId="6A5D74F1" w14:textId="1E5C29C7" w:rsidR="009753C1" w:rsidRDefault="009753C1" w:rsidP="00E62104"/>
    <w:p w14:paraId="50BB842B" w14:textId="74B9E17E" w:rsidR="009753C1" w:rsidRDefault="00B848CB" w:rsidP="00E62104">
      <w:r>
        <w:rPr>
          <w:rFonts w:hint="eastAsia"/>
        </w:rPr>
        <w:t>第四章</w:t>
      </w:r>
      <w:r w:rsidR="005E7CFF">
        <w:rPr>
          <w:rFonts w:hint="eastAsia"/>
        </w:rPr>
        <w:t>A</w:t>
      </w:r>
      <w:r w:rsidR="005E7CFF">
        <w:t>RMA</w:t>
      </w:r>
      <w:r w:rsidR="005E7CFF">
        <w:rPr>
          <w:rFonts w:hint="eastAsia"/>
        </w:rPr>
        <w:t>图滤波器设计方法</w:t>
      </w:r>
    </w:p>
    <w:p w14:paraId="25FA9945" w14:textId="19D6B918" w:rsidR="00B848CB" w:rsidRDefault="00B848CB" w:rsidP="00E62104"/>
    <w:p w14:paraId="5D879D11" w14:textId="51D6AE13" w:rsidR="00B848CB" w:rsidRDefault="00B848CB" w:rsidP="001351F0">
      <w:pPr>
        <w:ind w:firstLineChars="200" w:firstLine="420"/>
      </w:pPr>
      <w:r>
        <w:rPr>
          <w:rFonts w:hint="eastAsia"/>
        </w:rPr>
        <w:t>前文解决了图信号的采样问题，本章将针对实际情况，</w:t>
      </w:r>
      <w:r w:rsidR="005E7CFF">
        <w:rPr>
          <w:rFonts w:hint="eastAsia"/>
        </w:rPr>
        <w:t>以无限脉冲响应（I</w:t>
      </w:r>
      <w:r w:rsidR="005E7CFF">
        <w:t>IR</w:t>
      </w:r>
      <w:r w:rsidR="005E7CFF">
        <w:rPr>
          <w:rFonts w:hint="eastAsia"/>
        </w:rPr>
        <w:t>）</w:t>
      </w:r>
      <w:r w:rsidR="001351F0">
        <w:rPr>
          <w:rFonts w:hint="eastAsia"/>
        </w:rPr>
        <w:t>图</w:t>
      </w:r>
      <w:r w:rsidR="005E7CFF">
        <w:rPr>
          <w:rFonts w:hint="eastAsia"/>
        </w:rPr>
        <w:t>滤波器为例</w:t>
      </w:r>
      <w:r w:rsidR="001351F0">
        <w:rPr>
          <w:rFonts w:hint="eastAsia"/>
        </w:rPr>
        <w:t>，对其中的A</w:t>
      </w:r>
      <w:r w:rsidR="001351F0">
        <w:t>RMA</w:t>
      </w:r>
      <w:r w:rsidR="001351F0">
        <w:rPr>
          <w:rFonts w:hint="eastAsia"/>
        </w:rPr>
        <w:t>图滤波器进行设计；自回归滑动平均（A</w:t>
      </w:r>
      <w:r w:rsidR="001351F0">
        <w:t>utoregressive Moving Average</w:t>
      </w:r>
      <w:r w:rsidR="001351F0">
        <w:rPr>
          <w:rFonts w:hint="eastAsia"/>
        </w:rPr>
        <w:t>，A</w:t>
      </w:r>
      <w:r w:rsidR="001351F0">
        <w:t>RMA</w:t>
      </w:r>
      <w:r w:rsidR="001351F0">
        <w:rPr>
          <w:rFonts w:hint="eastAsia"/>
        </w:rPr>
        <w:t>）图滤波器的频率响应是图位移算子的有理函数，对其研究的目的是使A</w:t>
      </w:r>
      <w:r w:rsidR="001351F0">
        <w:t>RMA</w:t>
      </w:r>
      <w:r w:rsidR="001351F0">
        <w:rPr>
          <w:rFonts w:hint="eastAsia"/>
        </w:rPr>
        <w:t>图滤波器的频率响应尽量接近预期。</w:t>
      </w:r>
    </w:p>
    <w:p w14:paraId="20080B7D" w14:textId="6FAD6E2F" w:rsidR="009753C1" w:rsidRDefault="009753C1" w:rsidP="00E62104"/>
    <w:p w14:paraId="6B68EE9E" w14:textId="3F7379F3" w:rsidR="009753C1" w:rsidRPr="001C3602" w:rsidRDefault="001C3602" w:rsidP="00E62104">
      <w:pPr>
        <w:rPr>
          <w:sz w:val="32"/>
          <w:szCs w:val="36"/>
        </w:rPr>
      </w:pPr>
      <w:r w:rsidRPr="001C3602">
        <w:rPr>
          <w:rFonts w:hint="eastAsia"/>
          <w:sz w:val="32"/>
          <w:szCs w:val="36"/>
        </w:rPr>
        <w:t>图滤波器</w:t>
      </w:r>
    </w:p>
    <w:p w14:paraId="22016B30" w14:textId="2632BDCB" w:rsidR="001C3602" w:rsidRDefault="001C3602" w:rsidP="00E62104">
      <w:pPr>
        <w:rPr>
          <w:sz w:val="32"/>
          <w:szCs w:val="36"/>
        </w:rPr>
      </w:pPr>
      <w:r w:rsidRPr="001C3602">
        <w:rPr>
          <w:rFonts w:hint="eastAsia"/>
          <w:sz w:val="32"/>
          <w:szCs w:val="36"/>
        </w:rPr>
        <w:t>A</w:t>
      </w:r>
      <w:r w:rsidRPr="001C3602">
        <w:rPr>
          <w:sz w:val="32"/>
          <w:szCs w:val="36"/>
        </w:rPr>
        <w:t>RMA</w:t>
      </w:r>
      <w:r w:rsidRPr="001C3602">
        <w:rPr>
          <w:rFonts w:hint="eastAsia"/>
          <w:sz w:val="32"/>
          <w:szCs w:val="36"/>
        </w:rPr>
        <w:t>图滤波器的</w:t>
      </w:r>
      <w:r w:rsidR="00D66090">
        <w:rPr>
          <w:rFonts w:hint="eastAsia"/>
          <w:sz w:val="32"/>
          <w:szCs w:val="36"/>
        </w:rPr>
        <w:t>设计</w:t>
      </w:r>
      <w:r w:rsidRPr="001C3602">
        <w:rPr>
          <w:rFonts w:hint="eastAsia"/>
          <w:sz w:val="32"/>
          <w:szCs w:val="36"/>
        </w:rPr>
        <w:t>实现</w:t>
      </w:r>
    </w:p>
    <w:p w14:paraId="57B8E670" w14:textId="588807D2" w:rsidR="008B1748" w:rsidRDefault="008B1748" w:rsidP="00E62104">
      <w:pPr>
        <w:rPr>
          <w:sz w:val="32"/>
          <w:szCs w:val="36"/>
        </w:rPr>
      </w:pPr>
      <w:r>
        <w:rPr>
          <w:rFonts w:hint="eastAsia"/>
          <w:sz w:val="32"/>
          <w:szCs w:val="36"/>
        </w:rPr>
        <w:t>仿真结果分析</w:t>
      </w:r>
    </w:p>
    <w:p w14:paraId="75A0DE8C" w14:textId="40801B52" w:rsidR="008B1748" w:rsidRPr="001C3602" w:rsidRDefault="008B1748" w:rsidP="00E62104">
      <w:pPr>
        <w:rPr>
          <w:sz w:val="32"/>
          <w:szCs w:val="36"/>
        </w:rPr>
      </w:pPr>
      <w:r>
        <w:rPr>
          <w:rFonts w:hint="eastAsia"/>
          <w:sz w:val="32"/>
          <w:szCs w:val="36"/>
        </w:rPr>
        <w:t>本章小结</w:t>
      </w:r>
    </w:p>
    <w:p w14:paraId="536F9AD0" w14:textId="7B930AA8" w:rsidR="001C3602" w:rsidRDefault="001C3602" w:rsidP="00E62104"/>
    <w:p w14:paraId="530CBADA" w14:textId="7AB6B142" w:rsidR="001C3602" w:rsidRDefault="008B1748" w:rsidP="00E62104">
      <w:r>
        <w:rPr>
          <w:rFonts w:hint="eastAsia"/>
        </w:rPr>
        <w:t>图滤波器</w:t>
      </w:r>
    </w:p>
    <w:p w14:paraId="4DBB34A0" w14:textId="526EBCAE" w:rsidR="008B1748" w:rsidRDefault="008B1748" w:rsidP="00E62104">
      <w:r>
        <w:rPr>
          <w:rFonts w:hint="eastAsia"/>
        </w:rPr>
        <w:t>根据前文所述可知，图滤波器G是关于图位移算子S的一个函数，表示为</w:t>
      </w:r>
      <w:r>
        <w:rPr>
          <w:noProof/>
        </w:rPr>
        <w:drawing>
          <wp:inline distT="0" distB="0" distL="0" distR="0" wp14:anchorId="61C4FFB7" wp14:editId="5D92ED37">
            <wp:extent cx="876345" cy="304816"/>
            <wp:effectExtent l="0" t="0" r="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876345" cy="304816"/>
                    </a:xfrm>
                    <a:prstGeom prst="rect">
                      <a:avLst/>
                    </a:prstGeom>
                  </pic:spPr>
                </pic:pic>
              </a:graphicData>
            </a:graphic>
          </wp:inline>
        </w:drawing>
      </w:r>
    </w:p>
    <w:p w14:paraId="7D49420A" w14:textId="75EE8206" w:rsidR="008B1748" w:rsidRDefault="008B1748" w:rsidP="00E62104">
      <w:r>
        <w:rPr>
          <w:rFonts w:hint="eastAsia"/>
        </w:rPr>
        <w:lastRenderedPageBreak/>
        <w:t>同时，G还可以表示为</w:t>
      </w:r>
      <w:r>
        <w:rPr>
          <w:noProof/>
        </w:rPr>
        <w:drawing>
          <wp:inline distT="0" distB="0" distL="0" distR="0" wp14:anchorId="6864C677" wp14:editId="7D1EB6FE">
            <wp:extent cx="1035103" cy="298465"/>
            <wp:effectExtent l="0" t="0" r="0" b="635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1035103" cy="298465"/>
                    </a:xfrm>
                    <a:prstGeom prst="rect">
                      <a:avLst/>
                    </a:prstGeom>
                  </pic:spPr>
                </pic:pic>
              </a:graphicData>
            </a:graphic>
          </wp:inline>
        </w:drawing>
      </w:r>
      <w:r>
        <w:rPr>
          <w:rFonts w:hint="eastAsia"/>
        </w:rPr>
        <w:t>，这是它特征分解的形式，</w:t>
      </w:r>
      <w:r w:rsidR="0027452E">
        <w:rPr>
          <w:noProof/>
        </w:rPr>
        <w:drawing>
          <wp:inline distT="0" distB="0" distL="0" distR="0" wp14:anchorId="38218AB1" wp14:editId="79D284D6">
            <wp:extent cx="406421" cy="317516"/>
            <wp:effectExtent l="0" t="0" r="0" b="6350"/>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06421" cy="317516"/>
                    </a:xfrm>
                    <a:prstGeom prst="rect">
                      <a:avLst/>
                    </a:prstGeom>
                  </pic:spPr>
                </pic:pic>
              </a:graphicData>
            </a:graphic>
          </wp:inline>
        </w:drawing>
      </w:r>
      <w:r w:rsidR="0027452E">
        <w:rPr>
          <w:rFonts w:hint="eastAsia"/>
        </w:rPr>
        <w:t>是个对角矩阵</w:t>
      </w:r>
    </w:p>
    <w:p w14:paraId="59FF270D" w14:textId="476B46C7" w:rsidR="0027452E" w:rsidRDefault="0027452E" w:rsidP="00E62104">
      <w:r>
        <w:rPr>
          <w:rFonts w:hint="eastAsia"/>
        </w:rPr>
        <w:t>输入信号x经过图滤波器后的输出</w:t>
      </w:r>
      <w:r>
        <w:rPr>
          <w:noProof/>
        </w:rPr>
        <w:drawing>
          <wp:inline distT="0" distB="0" distL="0" distR="0" wp14:anchorId="51D5DBB3" wp14:editId="145A43BD">
            <wp:extent cx="463574" cy="279414"/>
            <wp:effectExtent l="0" t="0" r="0" b="635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63574" cy="279414"/>
                    </a:xfrm>
                    <a:prstGeom prst="rect">
                      <a:avLst/>
                    </a:prstGeom>
                  </pic:spPr>
                </pic:pic>
              </a:graphicData>
            </a:graphic>
          </wp:inline>
        </w:drawing>
      </w:r>
      <w:r>
        <w:rPr>
          <w:rFonts w:hint="eastAsia"/>
        </w:rPr>
        <w:t>，同理，在图频率域中</w:t>
      </w:r>
      <w:r>
        <w:rPr>
          <w:noProof/>
        </w:rPr>
        <w:drawing>
          <wp:inline distT="0" distB="0" distL="0" distR="0" wp14:anchorId="51EB5313" wp14:editId="4BDEE5E1">
            <wp:extent cx="749339" cy="387370"/>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749339" cy="387370"/>
                    </a:xfrm>
                    <a:prstGeom prst="rect">
                      <a:avLst/>
                    </a:prstGeom>
                  </pic:spPr>
                </pic:pic>
              </a:graphicData>
            </a:graphic>
          </wp:inline>
        </w:drawing>
      </w:r>
      <w:r>
        <w:rPr>
          <w:rFonts w:hint="eastAsia"/>
        </w:rPr>
        <w:t>，这里的</w:t>
      </w:r>
      <w:r>
        <w:rPr>
          <w:noProof/>
        </w:rPr>
        <w:drawing>
          <wp:inline distT="0" distB="0" distL="0" distR="0" wp14:anchorId="1554457C" wp14:editId="5CFA510E">
            <wp:extent cx="438173" cy="412771"/>
            <wp:effectExtent l="0" t="0" r="0" b="635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38173" cy="412771"/>
                    </a:xfrm>
                    <a:prstGeom prst="rect">
                      <a:avLst/>
                    </a:prstGeom>
                  </pic:spPr>
                </pic:pic>
              </a:graphicData>
            </a:graphic>
          </wp:inline>
        </w:drawing>
      </w:r>
    </w:p>
    <w:p w14:paraId="79872298" w14:textId="6AE9B610" w:rsidR="0027452E" w:rsidRDefault="0027452E" w:rsidP="00E62104">
      <w:r>
        <w:rPr>
          <w:rFonts w:hint="eastAsia"/>
        </w:rPr>
        <w:t>代表输入信号和输出信号的G</w:t>
      </w:r>
      <w:r>
        <w:t>FT</w:t>
      </w:r>
      <w:r>
        <w:rPr>
          <w:rFonts w:hint="eastAsia"/>
        </w:rPr>
        <w:t>。</w:t>
      </w:r>
      <w:r>
        <w:rPr>
          <w:noProof/>
        </w:rPr>
        <w:drawing>
          <wp:inline distT="0" distB="0" distL="0" distR="0" wp14:anchorId="42D1EBAA" wp14:editId="0A4AB2D3">
            <wp:extent cx="400071" cy="241312"/>
            <wp:effectExtent l="0" t="0" r="0" b="635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00071" cy="241312"/>
                    </a:xfrm>
                    <a:prstGeom prst="rect">
                      <a:avLst/>
                    </a:prstGeom>
                  </pic:spPr>
                </pic:pic>
              </a:graphicData>
            </a:graphic>
          </wp:inline>
        </w:drawing>
      </w:r>
      <w:r>
        <w:rPr>
          <w:rFonts w:hint="eastAsia"/>
        </w:rPr>
        <w:t>中对角线上元素表示图滤波器的频率响应，以频率</w:t>
      </w:r>
      <w:r>
        <w:rPr>
          <w:noProof/>
        </w:rPr>
        <w:drawing>
          <wp:inline distT="0" distB="0" distL="0" distR="0" wp14:anchorId="79FF0618" wp14:editId="4799BFCD">
            <wp:extent cx="196860" cy="323867"/>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196860" cy="323867"/>
                    </a:xfrm>
                    <a:prstGeom prst="rect">
                      <a:avLst/>
                    </a:prstGeom>
                  </pic:spPr>
                </pic:pic>
              </a:graphicData>
            </a:graphic>
          </wp:inline>
        </w:drawing>
      </w:r>
      <w:r>
        <w:rPr>
          <w:rFonts w:hint="eastAsia"/>
        </w:rPr>
        <w:t>为例，</w:t>
      </w:r>
      <w:r>
        <w:rPr>
          <w:noProof/>
        </w:rPr>
        <w:drawing>
          <wp:inline distT="0" distB="0" distL="0" distR="0" wp14:anchorId="0B0EDC10" wp14:editId="541D17DF">
            <wp:extent cx="1054154" cy="444523"/>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1054154" cy="444523"/>
                    </a:xfrm>
                    <a:prstGeom prst="rect">
                      <a:avLst/>
                    </a:prstGeom>
                  </pic:spPr>
                </pic:pic>
              </a:graphicData>
            </a:graphic>
          </wp:inline>
        </w:drawing>
      </w:r>
    </w:p>
    <w:p w14:paraId="22FA6898" w14:textId="7B8B4E88" w:rsidR="0027452E" w:rsidRDefault="0027452E" w:rsidP="00E62104"/>
    <w:p w14:paraId="2A50A3E7" w14:textId="2BBFA16C" w:rsidR="0027452E" w:rsidRDefault="0027452E" w:rsidP="00E62104">
      <w:r>
        <w:rPr>
          <w:rFonts w:hint="eastAsia"/>
        </w:rPr>
        <w:t>图滤波器记作</w:t>
      </w:r>
      <w:r>
        <w:rPr>
          <w:noProof/>
        </w:rPr>
        <w:drawing>
          <wp:inline distT="0" distB="0" distL="0" distR="0" wp14:anchorId="66676B75" wp14:editId="2892678F">
            <wp:extent cx="393720" cy="336567"/>
            <wp:effectExtent l="0" t="0" r="6350" b="6350"/>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93720" cy="336567"/>
                    </a:xfrm>
                    <a:prstGeom prst="rect">
                      <a:avLst/>
                    </a:prstGeom>
                  </pic:spPr>
                </pic:pic>
              </a:graphicData>
            </a:graphic>
          </wp:inline>
        </w:drawing>
      </w:r>
      <w:r>
        <w:rPr>
          <w:rFonts w:hint="eastAsia"/>
        </w:rPr>
        <w:t xml:space="preserve"> 这里的θ表示图滤波器系数构成的向量，</w:t>
      </w:r>
      <w:r w:rsidR="004F1EC6">
        <w:rPr>
          <w:rFonts w:hint="eastAsia"/>
        </w:rPr>
        <w:t>因此</w:t>
      </w:r>
      <w:r w:rsidR="004F1EC6">
        <w:rPr>
          <w:noProof/>
        </w:rPr>
        <w:drawing>
          <wp:inline distT="0" distB="0" distL="0" distR="0" wp14:anchorId="087BAD94" wp14:editId="0BBEB05B">
            <wp:extent cx="1066855" cy="260363"/>
            <wp:effectExtent l="0" t="0" r="0" b="635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066855" cy="260363"/>
                    </a:xfrm>
                    <a:prstGeom prst="rect">
                      <a:avLst/>
                    </a:prstGeom>
                  </pic:spPr>
                </pic:pic>
              </a:graphicData>
            </a:graphic>
          </wp:inline>
        </w:drawing>
      </w:r>
    </w:p>
    <w:p w14:paraId="71A06447" w14:textId="5D09EC56" w:rsidR="004F1EC6" w:rsidRDefault="004F1EC6" w:rsidP="00E62104">
      <w:r>
        <w:rPr>
          <w:rFonts w:hint="eastAsia"/>
        </w:rPr>
        <w:t>如图频率</w:t>
      </w:r>
      <w:r>
        <w:rPr>
          <w:noProof/>
        </w:rPr>
        <w:drawing>
          <wp:inline distT="0" distB="0" distL="0" distR="0" wp14:anchorId="4F719793" wp14:editId="53D0AF94">
            <wp:extent cx="228612" cy="311166"/>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228612" cy="311166"/>
                    </a:xfrm>
                    <a:prstGeom prst="rect">
                      <a:avLst/>
                    </a:prstGeom>
                  </pic:spPr>
                </pic:pic>
              </a:graphicData>
            </a:graphic>
          </wp:inline>
        </w:drawing>
      </w:r>
      <w:r>
        <w:rPr>
          <w:rFonts w:hint="eastAsia"/>
        </w:rPr>
        <w:t>预计频率响应为</w:t>
      </w:r>
      <w:r>
        <w:rPr>
          <w:noProof/>
        </w:rPr>
        <w:drawing>
          <wp:inline distT="0" distB="0" distL="0" distR="0" wp14:anchorId="656A60BF" wp14:editId="3D0E660A">
            <wp:extent cx="234962" cy="336567"/>
            <wp:effectExtent l="0" t="0" r="0" b="635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234962" cy="336567"/>
                    </a:xfrm>
                    <a:prstGeom prst="rect">
                      <a:avLst/>
                    </a:prstGeom>
                  </pic:spPr>
                </pic:pic>
              </a:graphicData>
            </a:graphic>
          </wp:inline>
        </w:drawing>
      </w:r>
      <w:r>
        <w:rPr>
          <w:rFonts w:hint="eastAsia"/>
        </w:rPr>
        <w:t>，则可以通过以下公式求解滤波器系数θ</w:t>
      </w:r>
    </w:p>
    <w:p w14:paraId="60BC8811" w14:textId="2C307A3F" w:rsidR="004F1EC6" w:rsidRDefault="004F1EC6" w:rsidP="00E62104">
      <w:r>
        <w:rPr>
          <w:noProof/>
        </w:rPr>
        <w:drawing>
          <wp:inline distT="0" distB="0" distL="0" distR="0" wp14:anchorId="2E5A59EE" wp14:editId="5B38D028">
            <wp:extent cx="1352620" cy="495325"/>
            <wp:effectExtent l="0" t="0" r="0" b="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1352620" cy="495325"/>
                    </a:xfrm>
                    <a:prstGeom prst="rect">
                      <a:avLst/>
                    </a:prstGeom>
                  </pic:spPr>
                </pic:pic>
              </a:graphicData>
            </a:graphic>
          </wp:inline>
        </w:drawing>
      </w:r>
    </w:p>
    <w:p w14:paraId="5ACE8101" w14:textId="3F37E419" w:rsidR="004F1EC6" w:rsidRDefault="004F1EC6" w:rsidP="00E62104"/>
    <w:p w14:paraId="5E3659AA" w14:textId="3B085A64" w:rsidR="004F1EC6" w:rsidRDefault="004F1EC6" w:rsidP="00E62104">
      <w:r>
        <w:rPr>
          <w:rFonts w:hint="eastAsia"/>
        </w:rPr>
        <w:t>具体到应用场景，预期的频率响应有着不同形式，在图</w:t>
      </w:r>
      <w:proofErr w:type="gramStart"/>
      <w:r>
        <w:rPr>
          <w:rFonts w:hint="eastAsia"/>
        </w:rPr>
        <w:t>信号去噪中</w:t>
      </w:r>
      <w:proofErr w:type="gramEnd"/>
      <w:r>
        <w:rPr>
          <w:rFonts w:hint="eastAsia"/>
        </w:rPr>
        <w:t>，需要</w:t>
      </w:r>
      <w:proofErr w:type="gramStart"/>
      <w:r>
        <w:rPr>
          <w:rFonts w:hint="eastAsia"/>
        </w:rPr>
        <w:t>低通图滤波器</w:t>
      </w:r>
      <w:proofErr w:type="gramEnd"/>
      <w:r>
        <w:rPr>
          <w:rFonts w:hint="eastAsia"/>
        </w:rPr>
        <w:t>表示如下</w:t>
      </w:r>
    </w:p>
    <w:p w14:paraId="4A807669" w14:textId="2CA8FB4A" w:rsidR="004F1EC6" w:rsidRDefault="004F1EC6" w:rsidP="00E62104">
      <w:r>
        <w:rPr>
          <w:noProof/>
        </w:rPr>
        <w:drawing>
          <wp:inline distT="0" distB="0" distL="0" distR="0" wp14:anchorId="3A59ECDF" wp14:editId="26E0F8E9">
            <wp:extent cx="1352620" cy="508026"/>
            <wp:effectExtent l="0" t="0" r="0" b="635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1352620" cy="508026"/>
                    </a:xfrm>
                    <a:prstGeom prst="rect">
                      <a:avLst/>
                    </a:prstGeom>
                  </pic:spPr>
                </pic:pic>
              </a:graphicData>
            </a:graphic>
          </wp:inline>
        </w:drawing>
      </w:r>
    </w:p>
    <w:p w14:paraId="69BD1C93" w14:textId="7D3951F3" w:rsidR="004F1EC6" w:rsidRDefault="004F1EC6" w:rsidP="00E62104">
      <w:r>
        <w:rPr>
          <w:rFonts w:hint="eastAsia"/>
        </w:rPr>
        <w:t>A</w:t>
      </w:r>
      <w:r>
        <w:t>RMA</w:t>
      </w:r>
      <w:r>
        <w:rPr>
          <w:rFonts w:hint="eastAsia"/>
        </w:rPr>
        <w:t>图滤波器实现</w:t>
      </w:r>
    </w:p>
    <w:p w14:paraId="1B09D2B0" w14:textId="22818CB2" w:rsidR="004F1EC6" w:rsidRDefault="004F1EC6" w:rsidP="00E62104">
      <w:r>
        <w:rPr>
          <w:rFonts w:hint="eastAsia"/>
        </w:rPr>
        <w:t>类似上文提到的一般滤波器结构，</w:t>
      </w:r>
      <w:r>
        <w:t>ARMA</w:t>
      </w:r>
      <w:r>
        <w:rPr>
          <w:rFonts w:hint="eastAsia"/>
        </w:rPr>
        <w:t>图滤波器也可以表示为S的多项式形式，S为</w:t>
      </w:r>
      <w:r w:rsidR="004E6380">
        <w:rPr>
          <w:rFonts w:hint="eastAsia"/>
        </w:rPr>
        <w:t>图移位算子</w:t>
      </w:r>
    </w:p>
    <w:p w14:paraId="5EFF4C79" w14:textId="3E098096" w:rsidR="004E6380" w:rsidRDefault="004E6380" w:rsidP="00E62104">
      <w:r>
        <w:rPr>
          <w:noProof/>
        </w:rPr>
        <w:drawing>
          <wp:inline distT="0" distB="0" distL="0" distR="0" wp14:anchorId="1E612844" wp14:editId="10528402">
            <wp:extent cx="2279767" cy="615982"/>
            <wp:effectExtent l="0" t="0" r="635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2279767" cy="615982"/>
                    </a:xfrm>
                    <a:prstGeom prst="rect">
                      <a:avLst/>
                    </a:prstGeom>
                  </pic:spPr>
                </pic:pic>
              </a:graphicData>
            </a:graphic>
          </wp:inline>
        </w:drawing>
      </w:r>
    </w:p>
    <w:p w14:paraId="0D96C7D2" w14:textId="26D7A1E1" w:rsidR="004E6380" w:rsidRDefault="004E6380" w:rsidP="00E62104">
      <w:r>
        <w:rPr>
          <w:rFonts w:hint="eastAsia"/>
        </w:rPr>
        <w:t>式中A</w:t>
      </w:r>
      <w:r>
        <w:t>RMA</w:t>
      </w:r>
      <w:r>
        <w:rPr>
          <w:rFonts w:hint="eastAsia"/>
        </w:rPr>
        <w:t>图滤波器的系数为</w:t>
      </w:r>
      <w:r>
        <w:rPr>
          <w:noProof/>
        </w:rPr>
        <w:drawing>
          <wp:inline distT="0" distB="0" distL="0" distR="0" wp14:anchorId="64792916" wp14:editId="172A2B94">
            <wp:extent cx="3137061" cy="476274"/>
            <wp:effectExtent l="0" t="0" r="635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stretch>
                      <a:fillRect/>
                    </a:stretch>
                  </pic:blipFill>
                  <pic:spPr>
                    <a:xfrm>
                      <a:off x="0" y="0"/>
                      <a:ext cx="3137061" cy="476274"/>
                    </a:xfrm>
                    <a:prstGeom prst="rect">
                      <a:avLst/>
                    </a:prstGeom>
                  </pic:spPr>
                </pic:pic>
              </a:graphicData>
            </a:graphic>
          </wp:inline>
        </w:drawing>
      </w:r>
    </w:p>
    <w:p w14:paraId="396A0BA8" w14:textId="45F9C2D2" w:rsidR="004E6380" w:rsidRDefault="004E6380" w:rsidP="00E62104">
      <w:r>
        <w:rPr>
          <w:rFonts w:hint="eastAsia"/>
        </w:rPr>
        <w:t>对应频率</w:t>
      </w:r>
      <w:r>
        <w:rPr>
          <w:noProof/>
        </w:rPr>
        <w:drawing>
          <wp:inline distT="0" distB="0" distL="0" distR="0" wp14:anchorId="6072C454" wp14:editId="2DE2AC73">
            <wp:extent cx="184159" cy="342918"/>
            <wp:effectExtent l="0" t="0" r="635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stretch>
                      <a:fillRect/>
                    </a:stretch>
                  </pic:blipFill>
                  <pic:spPr>
                    <a:xfrm>
                      <a:off x="0" y="0"/>
                      <a:ext cx="184159" cy="342918"/>
                    </a:xfrm>
                    <a:prstGeom prst="rect">
                      <a:avLst/>
                    </a:prstGeom>
                  </pic:spPr>
                </pic:pic>
              </a:graphicData>
            </a:graphic>
          </wp:inline>
        </w:drawing>
      </w:r>
      <w:r>
        <w:rPr>
          <w:rFonts w:hint="eastAsia"/>
        </w:rPr>
        <w:t>处，频率响应</w:t>
      </w:r>
    </w:p>
    <w:p w14:paraId="19B3C589" w14:textId="66360EE9" w:rsidR="004E6380" w:rsidRPr="004E6380" w:rsidRDefault="004E6380" w:rsidP="00E62104">
      <w:r>
        <w:rPr>
          <w:noProof/>
        </w:rPr>
        <w:drawing>
          <wp:inline distT="0" distB="0" distL="0" distR="0" wp14:anchorId="42E6FA41" wp14:editId="321B61E3">
            <wp:extent cx="1200212" cy="736638"/>
            <wp:effectExtent l="0" t="0" r="0" b="635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1200212" cy="736638"/>
                    </a:xfrm>
                    <a:prstGeom prst="rect">
                      <a:avLst/>
                    </a:prstGeom>
                  </pic:spPr>
                </pic:pic>
              </a:graphicData>
            </a:graphic>
          </wp:inline>
        </w:drawing>
      </w:r>
    </w:p>
    <w:p w14:paraId="2C37AAB9" w14:textId="24F63308" w:rsidR="004F1EC6" w:rsidRPr="004E6380" w:rsidRDefault="004E6380" w:rsidP="00E62104">
      <w:r>
        <w:rPr>
          <w:rFonts w:hint="eastAsia"/>
        </w:rPr>
        <w:t>A</w:t>
      </w:r>
      <w:r>
        <w:t>RMA</w:t>
      </w:r>
      <w:r>
        <w:rPr>
          <w:rFonts w:hint="eastAsia"/>
        </w:rPr>
        <w:t>图滤波器稳定的条件是</w:t>
      </w:r>
      <w:r>
        <w:rPr>
          <w:noProof/>
        </w:rPr>
        <w:drawing>
          <wp:inline distT="0" distB="0" distL="0" distR="0" wp14:anchorId="4CE14A53" wp14:editId="79ED1E93">
            <wp:extent cx="565179" cy="520727"/>
            <wp:effectExtent l="0" t="0" r="635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stretch>
                      <a:fillRect/>
                    </a:stretch>
                  </pic:blipFill>
                  <pic:spPr>
                    <a:xfrm>
                      <a:off x="0" y="0"/>
                      <a:ext cx="565179" cy="520727"/>
                    </a:xfrm>
                    <a:prstGeom prst="rect">
                      <a:avLst/>
                    </a:prstGeom>
                  </pic:spPr>
                </pic:pic>
              </a:graphicData>
            </a:graphic>
          </wp:inline>
        </w:drawing>
      </w:r>
      <w:r>
        <w:rPr>
          <w:rFonts w:hint="eastAsia"/>
        </w:rPr>
        <w:t>可逆，即对任意</w:t>
      </w:r>
      <w:r>
        <w:rPr>
          <w:noProof/>
        </w:rPr>
        <w:drawing>
          <wp:inline distT="0" distB="0" distL="0" distR="0" wp14:anchorId="35DEA1C7" wp14:editId="38F1204B">
            <wp:extent cx="1720938" cy="406421"/>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1"/>
                    <a:stretch>
                      <a:fillRect/>
                    </a:stretch>
                  </pic:blipFill>
                  <pic:spPr>
                    <a:xfrm>
                      <a:off x="0" y="0"/>
                      <a:ext cx="1720938" cy="406421"/>
                    </a:xfrm>
                    <a:prstGeom prst="rect">
                      <a:avLst/>
                    </a:prstGeom>
                  </pic:spPr>
                </pic:pic>
              </a:graphicData>
            </a:graphic>
          </wp:inline>
        </w:drawing>
      </w:r>
      <w:r>
        <w:rPr>
          <w:rFonts w:hint="eastAsia"/>
        </w:rPr>
        <w:t>不为0。</w:t>
      </w:r>
    </w:p>
    <w:p w14:paraId="20BB4E3D" w14:textId="4CB53547" w:rsidR="004F1EC6" w:rsidRDefault="004F1EC6" w:rsidP="00E62104"/>
    <w:p w14:paraId="5EC9CAB2" w14:textId="5D1B366E" w:rsidR="004F1EC6" w:rsidRDefault="004E6380" w:rsidP="00E62104">
      <w:r>
        <w:rPr>
          <w:rFonts w:hint="eastAsia"/>
        </w:rPr>
        <w:t>A</w:t>
      </w:r>
      <w:r>
        <w:t>RMA</w:t>
      </w:r>
      <w:r>
        <w:rPr>
          <w:rFonts w:hint="eastAsia"/>
        </w:rPr>
        <w:t>图滤波器相比于经典信号处理，稳定性问题更少，</w:t>
      </w:r>
      <w:r w:rsidR="00282522">
        <w:rPr>
          <w:rFonts w:hint="eastAsia"/>
        </w:rPr>
        <w:t>因为时间信号无限长，图信号有限长，图信号处理过程中无需考虑滤波器零极点问题。</w:t>
      </w:r>
    </w:p>
    <w:p w14:paraId="78040422" w14:textId="12398A13" w:rsidR="00282522" w:rsidRPr="00282522" w:rsidRDefault="00282522" w:rsidP="00E62104">
      <w:r>
        <w:rPr>
          <w:rFonts w:hint="eastAsia"/>
        </w:rPr>
        <w:lastRenderedPageBreak/>
        <w:t>根据A</w:t>
      </w:r>
      <w:r>
        <w:t>RMA</w:t>
      </w:r>
      <w:r>
        <w:rPr>
          <w:rFonts w:hint="eastAsia"/>
        </w:rPr>
        <w:t>图滤波器的频率响应可知，其系数</w:t>
      </w:r>
      <w:r w:rsidRPr="00282522">
        <w:rPr>
          <w:rFonts w:hint="eastAsia"/>
          <w:b/>
          <w:bCs/>
        </w:rPr>
        <w:t>a</w:t>
      </w:r>
      <w:r>
        <w:rPr>
          <w:rFonts w:hint="eastAsia"/>
        </w:rPr>
        <w:t>和</w:t>
      </w:r>
      <w:r w:rsidRPr="00282522">
        <w:rPr>
          <w:rFonts w:hint="eastAsia"/>
          <w:b/>
          <w:bCs/>
        </w:rPr>
        <w:t>b</w:t>
      </w:r>
      <w:r>
        <w:rPr>
          <w:rFonts w:hint="eastAsia"/>
        </w:rPr>
        <w:t>同乘一个常数不会改变实际滤波器，故可以固定a</w:t>
      </w:r>
      <w:r>
        <w:rPr>
          <w:vertAlign w:val="subscript"/>
        </w:rPr>
        <w:t>0</w:t>
      </w:r>
      <w:r>
        <w:t>=1</w:t>
      </w:r>
      <w:r>
        <w:rPr>
          <w:rFonts w:hint="eastAsia"/>
        </w:rPr>
        <w:t>作为第一个A</w:t>
      </w:r>
      <w:r>
        <w:t>R</w:t>
      </w:r>
      <w:r>
        <w:rPr>
          <w:rFonts w:hint="eastAsia"/>
        </w:rPr>
        <w:t>系数</w:t>
      </w:r>
    </w:p>
    <w:p w14:paraId="731F6C77" w14:textId="1790F590" w:rsidR="004F1EC6" w:rsidRDefault="004F1EC6" w:rsidP="00E62104"/>
    <w:p w14:paraId="2F29512E" w14:textId="06EDE26D" w:rsidR="004F1EC6" w:rsidRDefault="00282522" w:rsidP="00E62104">
      <w:r>
        <w:rPr>
          <w:rFonts w:hint="eastAsia"/>
        </w:rPr>
        <w:t>根据公式</w:t>
      </w:r>
      <w:r>
        <w:rPr>
          <w:noProof/>
        </w:rPr>
        <w:drawing>
          <wp:inline distT="0" distB="0" distL="0" distR="0" wp14:anchorId="6F1427B7" wp14:editId="7344998E">
            <wp:extent cx="4381725" cy="57788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2"/>
                    <a:stretch>
                      <a:fillRect/>
                    </a:stretch>
                  </pic:blipFill>
                  <pic:spPr>
                    <a:xfrm>
                      <a:off x="0" y="0"/>
                      <a:ext cx="4381725" cy="577880"/>
                    </a:xfrm>
                    <a:prstGeom prst="rect">
                      <a:avLst/>
                    </a:prstGeom>
                  </pic:spPr>
                </pic:pic>
              </a:graphicData>
            </a:graphic>
          </wp:inline>
        </w:drawing>
      </w:r>
    </w:p>
    <w:p w14:paraId="5780293B" w14:textId="2D1E31AC" w:rsidR="004F1EC6" w:rsidRDefault="00282522" w:rsidP="00E62104">
      <w:r>
        <w:rPr>
          <w:rFonts w:hint="eastAsia"/>
        </w:rPr>
        <w:t>可以知道A</w:t>
      </w:r>
      <w:r>
        <w:t>RMA</w:t>
      </w:r>
      <w:r>
        <w:rPr>
          <w:rFonts w:hint="eastAsia"/>
        </w:rPr>
        <w:t>图滤波器中输出y和输出x满足</w:t>
      </w:r>
    </w:p>
    <w:p w14:paraId="7A64592A" w14:textId="6EF03BA5" w:rsidR="00282522" w:rsidRDefault="00282522" w:rsidP="00E62104">
      <w:r>
        <w:rPr>
          <w:noProof/>
        </w:rPr>
        <w:drawing>
          <wp:inline distT="0" distB="0" distL="0" distR="0" wp14:anchorId="56108F65" wp14:editId="5459F6F3">
            <wp:extent cx="1651085" cy="654084"/>
            <wp:effectExtent l="0" t="0" r="635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3"/>
                    <a:stretch>
                      <a:fillRect/>
                    </a:stretch>
                  </pic:blipFill>
                  <pic:spPr>
                    <a:xfrm>
                      <a:off x="0" y="0"/>
                      <a:ext cx="1651085" cy="654084"/>
                    </a:xfrm>
                    <a:prstGeom prst="rect">
                      <a:avLst/>
                    </a:prstGeom>
                  </pic:spPr>
                </pic:pic>
              </a:graphicData>
            </a:graphic>
          </wp:inline>
        </w:drawing>
      </w:r>
    </w:p>
    <w:p w14:paraId="112D1EBB" w14:textId="4F85C153" w:rsidR="00282522" w:rsidRDefault="00282522" w:rsidP="00E62104">
      <w:r>
        <w:rPr>
          <w:rFonts w:hint="eastAsia"/>
        </w:rPr>
        <w:t>可以定义矩阵P</w:t>
      </w:r>
      <w:r>
        <w:t>,Q</w:t>
      </w:r>
      <w:r>
        <w:rPr>
          <w:rFonts w:hint="eastAsia"/>
        </w:rPr>
        <w:t>如下</w:t>
      </w:r>
    </w:p>
    <w:p w14:paraId="59566531" w14:textId="1656D54B" w:rsidR="00282522" w:rsidRDefault="00282522" w:rsidP="00E62104">
      <w:r>
        <w:rPr>
          <w:noProof/>
        </w:rPr>
        <w:drawing>
          <wp:inline distT="0" distB="0" distL="0" distR="0" wp14:anchorId="7744435C" wp14:editId="10D92ABE">
            <wp:extent cx="1720938" cy="679485"/>
            <wp:effectExtent l="0" t="0" r="0" b="635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4"/>
                    <a:stretch>
                      <a:fillRect/>
                    </a:stretch>
                  </pic:blipFill>
                  <pic:spPr>
                    <a:xfrm>
                      <a:off x="0" y="0"/>
                      <a:ext cx="1720938" cy="679485"/>
                    </a:xfrm>
                    <a:prstGeom prst="rect">
                      <a:avLst/>
                    </a:prstGeom>
                  </pic:spPr>
                </pic:pic>
              </a:graphicData>
            </a:graphic>
          </wp:inline>
        </w:drawing>
      </w:r>
    </w:p>
    <w:p w14:paraId="1C415EC3" w14:textId="12DD2161" w:rsidR="00282522" w:rsidRDefault="00282522" w:rsidP="00E62104"/>
    <w:p w14:paraId="4856451A" w14:textId="482FAEA6" w:rsidR="00282522" w:rsidRDefault="00282522" w:rsidP="00E62104">
      <w:r>
        <w:rPr>
          <w:rFonts w:hint="eastAsia"/>
        </w:rPr>
        <w:t>故输</w:t>
      </w:r>
      <w:r w:rsidR="00AA7439">
        <w:rPr>
          <w:rFonts w:hint="eastAsia"/>
        </w:rPr>
        <w:t>出y</w:t>
      </w:r>
      <w:r>
        <w:rPr>
          <w:rFonts w:hint="eastAsia"/>
        </w:rPr>
        <w:t>与输</w:t>
      </w:r>
      <w:r w:rsidR="00AA7439">
        <w:rPr>
          <w:rFonts w:hint="eastAsia"/>
        </w:rPr>
        <w:t>入x</w:t>
      </w:r>
      <w:r>
        <w:rPr>
          <w:rFonts w:hint="eastAsia"/>
        </w:rPr>
        <w:t>关系</w:t>
      </w:r>
      <w:r w:rsidR="00AA7439">
        <w:rPr>
          <w:rFonts w:hint="eastAsia"/>
        </w:rPr>
        <w:t>可以写作</w:t>
      </w:r>
    </w:p>
    <w:p w14:paraId="684C0100" w14:textId="72120BF8" w:rsidR="00AA7439" w:rsidRDefault="00AA7439" w:rsidP="00E62104">
      <w:r>
        <w:rPr>
          <w:noProof/>
        </w:rPr>
        <w:drawing>
          <wp:inline distT="0" distB="0" distL="0" distR="0" wp14:anchorId="79F4BC05" wp14:editId="3CDDF95D">
            <wp:extent cx="914447" cy="342918"/>
            <wp:effectExtent l="0" t="0" r="0" b="0"/>
            <wp:docPr id="200"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5"/>
                    <a:stretch>
                      <a:fillRect/>
                    </a:stretch>
                  </pic:blipFill>
                  <pic:spPr>
                    <a:xfrm>
                      <a:off x="0" y="0"/>
                      <a:ext cx="914447" cy="342918"/>
                    </a:xfrm>
                    <a:prstGeom prst="rect">
                      <a:avLst/>
                    </a:prstGeom>
                  </pic:spPr>
                </pic:pic>
              </a:graphicData>
            </a:graphic>
          </wp:inline>
        </w:drawing>
      </w:r>
    </w:p>
    <w:p w14:paraId="3962190A" w14:textId="6A37EF9B" w:rsidR="00AA7439" w:rsidRPr="00AA7439" w:rsidRDefault="00AA7439" w:rsidP="00E62104">
      <w:r>
        <w:rPr>
          <w:rFonts w:hint="eastAsia"/>
        </w:rPr>
        <w:t>即，输出y可以通过求解线性系统</w:t>
      </w:r>
      <w:r>
        <w:rPr>
          <w:noProof/>
        </w:rPr>
        <w:drawing>
          <wp:inline distT="0" distB="0" distL="0" distR="0" wp14:anchorId="625E7CC5" wp14:editId="5DE58C86">
            <wp:extent cx="571529" cy="279414"/>
            <wp:effectExtent l="0" t="0" r="0" b="6350"/>
            <wp:docPr id="20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6"/>
                    <a:stretch>
                      <a:fillRect/>
                    </a:stretch>
                  </pic:blipFill>
                  <pic:spPr>
                    <a:xfrm>
                      <a:off x="0" y="0"/>
                      <a:ext cx="571529" cy="279414"/>
                    </a:xfrm>
                    <a:prstGeom prst="rect">
                      <a:avLst/>
                    </a:prstGeom>
                  </pic:spPr>
                </pic:pic>
              </a:graphicData>
            </a:graphic>
          </wp:inline>
        </w:drawing>
      </w:r>
      <w:r>
        <w:rPr>
          <w:rFonts w:hint="eastAsia"/>
        </w:rPr>
        <w:t>得到，其中</w:t>
      </w:r>
      <w:r>
        <w:rPr>
          <w:noProof/>
        </w:rPr>
        <w:drawing>
          <wp:inline distT="0" distB="0" distL="0" distR="0" wp14:anchorId="54B68925" wp14:editId="79B84181">
            <wp:extent cx="444523" cy="260363"/>
            <wp:effectExtent l="0" t="0" r="0" b="635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444523" cy="260363"/>
                    </a:xfrm>
                    <a:prstGeom prst="rect">
                      <a:avLst/>
                    </a:prstGeom>
                  </pic:spPr>
                </pic:pic>
              </a:graphicData>
            </a:graphic>
          </wp:inline>
        </w:drawing>
      </w:r>
      <w:r>
        <w:t xml:space="preserve"> </w:t>
      </w:r>
      <w:r>
        <w:rPr>
          <w:rFonts w:hint="eastAsia"/>
        </w:rPr>
        <w:t>表示对输入x进行F</w:t>
      </w:r>
      <w:r>
        <w:t>IR</w:t>
      </w:r>
      <w:r>
        <w:rPr>
          <w:rFonts w:hint="eastAsia"/>
        </w:rPr>
        <w:t>滤波。</w:t>
      </w:r>
    </w:p>
    <w:p w14:paraId="2E6E1304" w14:textId="7162A521" w:rsidR="00AA7439" w:rsidRPr="00AA7439" w:rsidRDefault="00AA7439" w:rsidP="00E62104">
      <w:r>
        <w:rPr>
          <w:rFonts w:hint="eastAsia"/>
        </w:rPr>
        <w:t>对这一线性系统的求解，有一阶近似法【5</w:t>
      </w:r>
      <w:r>
        <w:t>0</w:t>
      </w:r>
      <w:r>
        <w:rPr>
          <w:rFonts w:hint="eastAsia"/>
        </w:rPr>
        <w:t>楚帆】，共轭梯度法【5</w:t>
      </w:r>
      <w:r>
        <w:t>1</w:t>
      </w:r>
      <w:r>
        <w:rPr>
          <w:rFonts w:hint="eastAsia"/>
        </w:rPr>
        <w:t>楚帆】等。若A为稀疏矩阵，计算花销会大大降低。</w:t>
      </w:r>
    </w:p>
    <w:p w14:paraId="11F03AF1" w14:textId="4811F589" w:rsidR="004F1EC6" w:rsidRDefault="004F1EC6" w:rsidP="00E62104"/>
    <w:p w14:paraId="74055545" w14:textId="5C180B5A" w:rsidR="004F1EC6" w:rsidRDefault="00110286" w:rsidP="00E62104">
      <w:r>
        <w:rPr>
          <w:rFonts w:hint="eastAsia"/>
        </w:rPr>
        <w:t>A</w:t>
      </w:r>
      <w:r>
        <w:t>RMA</w:t>
      </w:r>
      <w:r>
        <w:rPr>
          <w:rFonts w:hint="eastAsia"/>
        </w:rPr>
        <w:t>图滤波器设计的目的在于，选择合适的系数a和b，使频率响应</w:t>
      </w:r>
      <w:r>
        <w:rPr>
          <w:noProof/>
        </w:rPr>
        <w:drawing>
          <wp:inline distT="0" distB="0" distL="0" distR="0" wp14:anchorId="16842647" wp14:editId="66BD2DA9">
            <wp:extent cx="196860" cy="273064"/>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196860" cy="273064"/>
                    </a:xfrm>
                    <a:prstGeom prst="rect">
                      <a:avLst/>
                    </a:prstGeom>
                  </pic:spPr>
                </pic:pic>
              </a:graphicData>
            </a:graphic>
          </wp:inline>
        </w:drawing>
      </w:r>
      <w:r>
        <w:rPr>
          <w:rFonts w:hint="eastAsia"/>
        </w:rPr>
        <w:t>接近预期的滤波器频率响应</w:t>
      </w:r>
      <w:r>
        <w:rPr>
          <w:noProof/>
        </w:rPr>
        <w:drawing>
          <wp:inline distT="0" distB="0" distL="0" distR="0" wp14:anchorId="3468CBCF" wp14:editId="335F8B9B">
            <wp:extent cx="171459" cy="304816"/>
            <wp:effectExtent l="0" t="0" r="0" b="0"/>
            <wp:docPr id="204"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171459" cy="304816"/>
                    </a:xfrm>
                    <a:prstGeom prst="rect">
                      <a:avLst/>
                    </a:prstGeom>
                  </pic:spPr>
                </pic:pic>
              </a:graphicData>
            </a:graphic>
          </wp:inline>
        </w:drawing>
      </w:r>
      <w:r>
        <w:t xml:space="preserve"> </w:t>
      </w:r>
      <w:r>
        <w:rPr>
          <w:rFonts w:hint="eastAsia"/>
        </w:rPr>
        <w:t>可以将误差表示为如下形式</w:t>
      </w:r>
    </w:p>
    <w:p w14:paraId="2178541D" w14:textId="5E8AA31B" w:rsidR="00110286" w:rsidRPr="00110286" w:rsidRDefault="00110286" w:rsidP="00E62104">
      <w:r>
        <w:rPr>
          <w:noProof/>
        </w:rPr>
        <w:drawing>
          <wp:inline distT="0" distB="0" distL="0" distR="0" wp14:anchorId="07A0196E" wp14:editId="23FC438A">
            <wp:extent cx="1924149" cy="685835"/>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0"/>
                    <a:stretch>
                      <a:fillRect/>
                    </a:stretch>
                  </pic:blipFill>
                  <pic:spPr>
                    <a:xfrm>
                      <a:off x="0" y="0"/>
                      <a:ext cx="1924149" cy="685835"/>
                    </a:xfrm>
                    <a:prstGeom prst="rect">
                      <a:avLst/>
                    </a:prstGeom>
                  </pic:spPr>
                </pic:pic>
              </a:graphicData>
            </a:graphic>
          </wp:inline>
        </w:drawing>
      </w:r>
    </w:p>
    <w:p w14:paraId="1ED8EC99" w14:textId="463139D5" w:rsidR="001C3602" w:rsidRPr="00110286" w:rsidRDefault="00110286" w:rsidP="00E62104">
      <w:r>
        <w:rPr>
          <w:rFonts w:hint="eastAsia"/>
        </w:rPr>
        <w:t>其中a</w:t>
      </w:r>
      <w:r>
        <w:rPr>
          <w:vertAlign w:val="subscript"/>
        </w:rPr>
        <w:t>0</w:t>
      </w:r>
      <w:r>
        <w:t>=1</w:t>
      </w:r>
      <w:r>
        <w:rPr>
          <w:rFonts w:hint="eastAsia"/>
        </w:rPr>
        <w:t>，暂时忽略条件</w:t>
      </w:r>
      <w:r>
        <w:rPr>
          <w:noProof/>
        </w:rPr>
        <w:drawing>
          <wp:inline distT="0" distB="0" distL="0" distR="0" wp14:anchorId="2C5934E2" wp14:editId="754E7A38">
            <wp:extent cx="908097" cy="342918"/>
            <wp:effectExtent l="0" t="0" r="635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1"/>
                    <a:stretch>
                      <a:fillRect/>
                    </a:stretch>
                  </pic:blipFill>
                  <pic:spPr>
                    <a:xfrm>
                      <a:off x="0" y="0"/>
                      <a:ext cx="908097" cy="342918"/>
                    </a:xfrm>
                    <a:prstGeom prst="rect">
                      <a:avLst/>
                    </a:prstGeom>
                  </pic:spPr>
                </pic:pic>
              </a:graphicData>
            </a:graphic>
          </wp:inline>
        </w:drawing>
      </w:r>
      <w:r>
        <w:rPr>
          <w:rFonts w:hint="eastAsia"/>
        </w:rPr>
        <w:t>进行讨论，在设计完成后再对其进行验证。</w:t>
      </w:r>
    </w:p>
    <w:p w14:paraId="33121E85" w14:textId="5929A05F" w:rsidR="001C3602" w:rsidRDefault="001C3602" w:rsidP="00E62104"/>
    <w:p w14:paraId="2CFA3501" w14:textId="5C641B75" w:rsidR="001C3602" w:rsidRDefault="00203C1D" w:rsidP="00E62104">
      <w:r>
        <w:rPr>
          <w:rFonts w:hint="eastAsia"/>
        </w:rPr>
        <w:t>可以知道滤波器的频率响应均方误差</w:t>
      </w:r>
      <w:r>
        <w:rPr>
          <w:noProof/>
        </w:rPr>
        <w:drawing>
          <wp:inline distT="0" distB="0" distL="0" distR="0" wp14:anchorId="6E44A554" wp14:editId="5A877FA0">
            <wp:extent cx="1282766" cy="412771"/>
            <wp:effectExtent l="0" t="0" r="0" b="635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2"/>
                    <a:stretch>
                      <a:fillRect/>
                    </a:stretch>
                  </pic:blipFill>
                  <pic:spPr>
                    <a:xfrm>
                      <a:off x="0" y="0"/>
                      <a:ext cx="1282766" cy="412771"/>
                    </a:xfrm>
                    <a:prstGeom prst="rect">
                      <a:avLst/>
                    </a:prstGeom>
                  </pic:spPr>
                </pic:pic>
              </a:graphicData>
            </a:graphic>
          </wp:inline>
        </w:drawing>
      </w:r>
    </w:p>
    <w:p w14:paraId="077E41FB" w14:textId="11B5F1EF" w:rsidR="00203C1D" w:rsidRDefault="00203C1D" w:rsidP="00E62104"/>
    <w:p w14:paraId="56F84D09" w14:textId="77777777" w:rsidR="00D66090" w:rsidRDefault="00F2065D" w:rsidP="00E62104">
      <w:r>
        <w:rPr>
          <w:rFonts w:hint="eastAsia"/>
        </w:rPr>
        <w:t>因此现在问题转化为在a</w:t>
      </w:r>
      <w:r>
        <w:rPr>
          <w:vertAlign w:val="subscript"/>
        </w:rPr>
        <w:t>0</w:t>
      </w:r>
      <w:r>
        <w:t>=1</w:t>
      </w:r>
      <w:r>
        <w:rPr>
          <w:rFonts w:hint="eastAsia"/>
        </w:rPr>
        <w:t>的条件下求解使得滤波器频率响应均方误差最小的滤波器系数a和b，即</w:t>
      </w:r>
    </w:p>
    <w:p w14:paraId="0C0F16B3" w14:textId="03A7C9E0" w:rsidR="00203C1D" w:rsidRPr="00F2065D" w:rsidRDefault="00F2065D" w:rsidP="00E62104">
      <w:r>
        <w:rPr>
          <w:noProof/>
        </w:rPr>
        <w:lastRenderedPageBreak/>
        <w:drawing>
          <wp:inline distT="0" distB="0" distL="0" distR="0" wp14:anchorId="7B949BC1" wp14:editId="0F282451">
            <wp:extent cx="1136708" cy="584230"/>
            <wp:effectExtent l="0" t="0" r="6350" b="635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
                    <a:stretch>
                      <a:fillRect/>
                    </a:stretch>
                  </pic:blipFill>
                  <pic:spPr>
                    <a:xfrm>
                      <a:off x="0" y="0"/>
                      <a:ext cx="1136708" cy="584230"/>
                    </a:xfrm>
                    <a:prstGeom prst="rect">
                      <a:avLst/>
                    </a:prstGeom>
                  </pic:spPr>
                </pic:pic>
              </a:graphicData>
            </a:graphic>
          </wp:inline>
        </w:drawing>
      </w:r>
    </w:p>
    <w:p w14:paraId="5AAFC375" w14:textId="23EA48B5" w:rsidR="00203C1D" w:rsidRDefault="00203C1D" w:rsidP="00E62104"/>
    <w:p w14:paraId="6DF3FC20" w14:textId="682F6828" w:rsidR="00203C1D" w:rsidRDefault="00D66090" w:rsidP="00E62104">
      <w:r>
        <w:rPr>
          <w:rFonts w:hint="eastAsia"/>
        </w:rPr>
        <w:t>考虑通过遗传算法求解滤波器系数a和b</w:t>
      </w:r>
      <w:r w:rsidR="004E0186">
        <w:rPr>
          <w:rFonts w:hint="eastAsia"/>
        </w:rPr>
        <w:t>。</w:t>
      </w:r>
      <w:r>
        <w:rPr>
          <w:rFonts w:hint="eastAsia"/>
        </w:rPr>
        <w:t>遗传算法指出，每条染色体对应问题的一组解，</w:t>
      </w:r>
      <w:r w:rsidR="00A035A3">
        <w:rPr>
          <w:rFonts w:hint="eastAsia"/>
        </w:rPr>
        <w:t>在此问题下，每条染色体对应一组（a，b），但是不包括a</w:t>
      </w:r>
      <w:r w:rsidR="00A035A3">
        <w:t>0</w:t>
      </w:r>
      <w:r w:rsidR="00A035A3">
        <w:rPr>
          <w:rFonts w:hint="eastAsia"/>
        </w:rPr>
        <w:t>，染色体条数等价于种群数量，染色体长度表示一组解映射到一条染色体上后数据的长度，可以用一定长度的0</w:t>
      </w:r>
      <w:r w:rsidR="00A035A3">
        <w:t>1</w:t>
      </w:r>
      <w:r w:rsidR="00A035A3">
        <w:rPr>
          <w:rFonts w:hint="eastAsia"/>
        </w:rPr>
        <w:t>序列来表示。每个染色体会发生变异，不同染色体之间交叉，并进行自然选择，从而生成下一代染色体，自然选择</w:t>
      </w:r>
      <w:r w:rsidR="00C401D4">
        <w:rPr>
          <w:rFonts w:hint="eastAsia"/>
        </w:rPr>
        <w:t>的过程</w:t>
      </w:r>
      <w:r w:rsidR="00A035A3">
        <w:rPr>
          <w:rFonts w:hint="eastAsia"/>
        </w:rPr>
        <w:t>在此问题情境下等价为取最小值的操作，</w:t>
      </w:r>
      <w:r w:rsidR="00C401D4">
        <w:rPr>
          <w:rFonts w:hint="eastAsia"/>
        </w:rPr>
        <w:t>如此重复，最后会得到一个最优解。染色体的交叉变异等操作要通过编码来更好的处理</w:t>
      </w:r>
      <w:r w:rsidR="00566077">
        <w:rPr>
          <w:rFonts w:hint="eastAsia"/>
        </w:rPr>
        <w:t>，每条染色体等价为0</w:t>
      </w:r>
      <w:r w:rsidR="00566077">
        <w:t>1</w:t>
      </w:r>
      <w:r w:rsidR="00566077">
        <w:rPr>
          <w:rFonts w:hint="eastAsia"/>
        </w:rPr>
        <w:t>序列后，单点变异就是0与1的变化过程，每次产生子代后</w:t>
      </w:r>
      <w:r w:rsidR="00D86F4B">
        <w:rPr>
          <w:rFonts w:hint="eastAsia"/>
        </w:rPr>
        <w:t>，对于给定的子代比例可以求得亲代与子代的所有信息，再</w:t>
      </w:r>
      <w:r w:rsidR="00566077">
        <w:rPr>
          <w:rFonts w:hint="eastAsia"/>
        </w:rPr>
        <w:t>根据最小均方值选择，作为下一次进化的亲代。算法开始前设定最大迭代次数，可以</w:t>
      </w:r>
      <w:r w:rsidR="00D86F4B">
        <w:rPr>
          <w:rFonts w:hint="eastAsia"/>
        </w:rPr>
        <w:t>通过改变迭代次数观察进化次数对最后得到的解的影响。</w:t>
      </w:r>
      <w:r w:rsidR="00566077">
        <w:rPr>
          <w:rFonts w:hint="eastAsia"/>
        </w:rPr>
        <w:t>具体操作流程如下。</w:t>
      </w:r>
    </w:p>
    <w:p w14:paraId="183A4BAF" w14:textId="0F76436E" w:rsidR="00566077" w:rsidRDefault="00566077" w:rsidP="00E62104"/>
    <w:p w14:paraId="4705980B" w14:textId="1ACC404A" w:rsidR="00566077" w:rsidRDefault="00566077" w:rsidP="00E62104">
      <w:r>
        <w:rPr>
          <w:rFonts w:hint="eastAsia"/>
        </w:rPr>
        <w:t>算法5</w:t>
      </w:r>
      <w:r>
        <w:t xml:space="preserve">.1 </w:t>
      </w:r>
      <w:r>
        <w:rPr>
          <w:rFonts w:hint="eastAsia"/>
        </w:rPr>
        <w:t>利用遗传算法求A</w:t>
      </w:r>
      <w:r>
        <w:t>RMA</w:t>
      </w:r>
      <w:r>
        <w:rPr>
          <w:rFonts w:hint="eastAsia"/>
        </w:rPr>
        <w:t>图滤波器系数</w:t>
      </w:r>
    </w:p>
    <w:p w14:paraId="28CB0A83" w14:textId="6BD82518" w:rsidR="00566077" w:rsidRPr="00566077" w:rsidRDefault="00566077" w:rsidP="00E62104">
      <w:r>
        <w:rPr>
          <w:rFonts w:hint="eastAsia"/>
        </w:rPr>
        <w:t>输入：图顶点个数</w:t>
      </w:r>
      <w:proofErr w:type="spellStart"/>
      <w:r>
        <w:t>nd</w:t>
      </w:r>
      <w:proofErr w:type="spellEnd"/>
      <w:r>
        <w:rPr>
          <w:rFonts w:hint="eastAsia"/>
        </w:rPr>
        <w:t>，自变量长度也即染色体长度</w:t>
      </w:r>
      <w:proofErr w:type="spellStart"/>
      <w:r>
        <w:rPr>
          <w:rFonts w:hint="eastAsia"/>
        </w:rPr>
        <w:t>nVar</w:t>
      </w:r>
      <w:proofErr w:type="spellEnd"/>
      <w:r>
        <w:rPr>
          <w:rFonts w:hint="eastAsia"/>
        </w:rPr>
        <w:t>，种群规模</w:t>
      </w:r>
      <w:proofErr w:type="spellStart"/>
      <w:r>
        <w:rPr>
          <w:rFonts w:hint="eastAsia"/>
        </w:rPr>
        <w:t>nPop</w:t>
      </w:r>
      <w:proofErr w:type="spellEnd"/>
      <w:r>
        <w:rPr>
          <w:rFonts w:hint="eastAsia"/>
        </w:rPr>
        <w:t>（也称作染色体数目），最大迭代次数</w:t>
      </w:r>
      <w:proofErr w:type="spellStart"/>
      <w:r>
        <w:rPr>
          <w:rFonts w:hint="eastAsia"/>
        </w:rPr>
        <w:t>maxIt</w:t>
      </w:r>
      <w:proofErr w:type="spellEnd"/>
      <w:r w:rsidR="00D86F4B">
        <w:rPr>
          <w:rFonts w:hint="eastAsia"/>
        </w:rPr>
        <w:t>，子代比例</w:t>
      </w:r>
      <w:proofErr w:type="spellStart"/>
      <w:r w:rsidR="00D86F4B">
        <w:rPr>
          <w:rFonts w:hint="eastAsia"/>
        </w:rPr>
        <w:t>nPc</w:t>
      </w:r>
      <w:proofErr w:type="spellEnd"/>
      <w:r w:rsidR="00D86F4B">
        <w:rPr>
          <w:rFonts w:hint="eastAsia"/>
        </w:rPr>
        <w:t>，</w:t>
      </w:r>
      <w:r w:rsidR="00C43D11">
        <w:rPr>
          <w:rFonts w:hint="eastAsia"/>
        </w:rPr>
        <w:t>变异概率</w:t>
      </w:r>
      <w:proofErr w:type="spellStart"/>
      <w:r w:rsidR="00C43D11">
        <w:rPr>
          <w:rFonts w:hint="eastAsia"/>
        </w:rPr>
        <w:t>n</w:t>
      </w:r>
      <w:r w:rsidR="00C43D11">
        <w:t>Mu</w:t>
      </w:r>
      <w:proofErr w:type="spellEnd"/>
      <w:r w:rsidR="00C43D11">
        <w:rPr>
          <w:rFonts w:hint="eastAsia"/>
        </w:rPr>
        <w:t>，</w:t>
      </w:r>
      <w:proofErr w:type="gramStart"/>
      <w:r w:rsidR="00C43D11">
        <w:rPr>
          <w:rFonts w:hint="eastAsia"/>
        </w:rPr>
        <w:t>滤波器阶数</w:t>
      </w:r>
      <w:proofErr w:type="gramEnd"/>
      <w:r w:rsidR="00C43D11">
        <w:rPr>
          <w:rFonts w:hint="eastAsia"/>
        </w:rPr>
        <w:t>J</w:t>
      </w:r>
      <w:r w:rsidR="00C43D11">
        <w:t>=P+Q</w:t>
      </w:r>
      <w:r w:rsidR="00C43D11">
        <w:rPr>
          <w:rFonts w:hint="eastAsia"/>
        </w:rPr>
        <w:t>，图拉普拉斯矩阵L。</w:t>
      </w:r>
    </w:p>
    <w:p w14:paraId="0E31540A" w14:textId="4ECEC779" w:rsidR="00203C1D" w:rsidRDefault="00C43D11" w:rsidP="00E62104">
      <w:r>
        <w:rPr>
          <w:rFonts w:hint="eastAsia"/>
        </w:rPr>
        <w:t>种群初始化：利用随机函数生成N</w:t>
      </w:r>
      <w:proofErr w:type="gramStart"/>
      <w:r>
        <w:rPr>
          <w:rFonts w:hint="eastAsia"/>
        </w:rPr>
        <w:t>个</w:t>
      </w:r>
      <w:proofErr w:type="gramEnd"/>
      <w:r>
        <w:rPr>
          <w:rFonts w:hint="eastAsia"/>
        </w:rPr>
        <w:t>随机的个体θ</w:t>
      </w:r>
      <w:r>
        <w:rPr>
          <w:rFonts w:hint="eastAsia"/>
          <w:vertAlign w:val="superscript"/>
        </w:rPr>
        <w:t>（0）</w:t>
      </w:r>
      <w:r>
        <w:rPr>
          <w:rFonts w:hint="eastAsia"/>
        </w:rPr>
        <w:t>，</w:t>
      </w:r>
      <w:r w:rsidR="00EF5B08">
        <w:rPr>
          <w:rFonts w:hint="eastAsia"/>
        </w:rPr>
        <w:t>并求得L特征值λ。</w:t>
      </w:r>
    </w:p>
    <w:p w14:paraId="6DC74705" w14:textId="27013DC0" w:rsidR="00EF5B08" w:rsidRDefault="00EF5B08" w:rsidP="00E62104">
      <w:r>
        <w:rPr>
          <w:rFonts w:hint="eastAsia"/>
        </w:rPr>
        <w:t>进化：首先将个体θ通过编码得到相应长度的（a，b），利用公式——</w:t>
      </w:r>
      <w:proofErr w:type="gramStart"/>
      <w:r>
        <w:rPr>
          <w:rFonts w:hint="eastAsia"/>
        </w:rPr>
        <w:t>求初代</w:t>
      </w:r>
      <w:proofErr w:type="gramEnd"/>
      <w:r>
        <w:rPr>
          <w:rFonts w:hint="eastAsia"/>
        </w:rPr>
        <w:t>个体的均方值，经排序选择后以flag标记，作为均方误差归一化的参照量。</w:t>
      </w:r>
    </w:p>
    <w:p w14:paraId="75AAAE5C" w14:textId="3728801B" w:rsidR="00EF5B08" w:rsidRDefault="00EF5B08" w:rsidP="00E62104">
      <w:r>
        <w:rPr>
          <w:rFonts w:hint="eastAsia"/>
        </w:rPr>
        <w:t>迭代次数</w:t>
      </w:r>
      <w:proofErr w:type="spellStart"/>
      <w:r>
        <w:rPr>
          <w:rFonts w:hint="eastAsia"/>
        </w:rPr>
        <w:t>i</w:t>
      </w:r>
      <w:proofErr w:type="spellEnd"/>
      <w:r>
        <w:rPr>
          <w:rFonts w:hint="eastAsia"/>
        </w:rPr>
        <w:t>小于等于</w:t>
      </w:r>
      <w:proofErr w:type="spellStart"/>
      <w:r>
        <w:rPr>
          <w:rFonts w:hint="eastAsia"/>
        </w:rPr>
        <w:t>maxIt</w:t>
      </w:r>
      <w:proofErr w:type="spellEnd"/>
      <w:r>
        <w:rPr>
          <w:rFonts w:hint="eastAsia"/>
        </w:rPr>
        <w:t>时，</w:t>
      </w:r>
      <w:r w:rsidR="00964F81">
        <w:rPr>
          <w:rFonts w:hint="eastAsia"/>
        </w:rPr>
        <w:t>选择子代中满足使均方值最小的个体作为下一代的亲代，交叉，变异，所得子代与本次选择出的个体进行合并，经过排序筛选得到下一代的亲代。</w:t>
      </w:r>
    </w:p>
    <w:p w14:paraId="2B70F204" w14:textId="31C1E619" w:rsidR="00EF5B08" w:rsidRPr="00EF5B08" w:rsidRDefault="00964F81" w:rsidP="00E62104">
      <w:r>
        <w:rPr>
          <w:rFonts w:hint="eastAsia"/>
        </w:rPr>
        <w:t>输出：最小均方误差M</w:t>
      </w:r>
      <w:r>
        <w:t>SE</w:t>
      </w:r>
      <w:r>
        <w:rPr>
          <w:rFonts w:hint="eastAsia"/>
        </w:rPr>
        <w:t>，滤波器系数a</w:t>
      </w:r>
      <w:r>
        <w:t xml:space="preserve">*  </w:t>
      </w:r>
      <w:r>
        <w:rPr>
          <w:rFonts w:hint="eastAsia"/>
        </w:rPr>
        <w:t>b</w:t>
      </w:r>
      <w:r>
        <w:t>*</w:t>
      </w:r>
    </w:p>
    <w:p w14:paraId="6E9C3981" w14:textId="76A52725" w:rsidR="001C3602" w:rsidRDefault="001C3602" w:rsidP="00E62104"/>
    <w:p w14:paraId="38DB9D05" w14:textId="5C2395EB" w:rsidR="00964F81" w:rsidRDefault="00964F81" w:rsidP="00E62104"/>
    <w:p w14:paraId="5C3B2EB0" w14:textId="2065FE4A" w:rsidR="00964F81" w:rsidRDefault="00964F81" w:rsidP="00B86355">
      <w:pPr>
        <w:ind w:firstLineChars="200" w:firstLine="420"/>
      </w:pPr>
      <w:r>
        <w:rPr>
          <w:rFonts w:hint="eastAsia"/>
        </w:rPr>
        <w:t>经过以上算法，初始随机生成的N</w:t>
      </w:r>
      <w:proofErr w:type="gramStart"/>
      <w:r>
        <w:rPr>
          <w:rFonts w:hint="eastAsia"/>
        </w:rPr>
        <w:t>个</w:t>
      </w:r>
      <w:proofErr w:type="gramEnd"/>
      <w:r>
        <w:rPr>
          <w:rFonts w:hint="eastAsia"/>
        </w:rPr>
        <w:t>个体得到了变异与进化，且每次进化的依据是</w:t>
      </w:r>
      <w:r w:rsidR="00B86355">
        <w:rPr>
          <w:rFonts w:hint="eastAsia"/>
        </w:rPr>
        <w:t>每个个体表示的滤波器系数对应的频率响应和预期频率响应的均方误差，以误差较小的个体作为下一代的亲代。因此最终的输出是种群中均方误差最小的个体。</w:t>
      </w:r>
    </w:p>
    <w:p w14:paraId="39BD6669" w14:textId="320EAD20" w:rsidR="00964F81" w:rsidRDefault="00964F81" w:rsidP="00E62104"/>
    <w:p w14:paraId="78147C70" w14:textId="77777777" w:rsidR="00964F81" w:rsidRDefault="00964F81" w:rsidP="00E62104"/>
    <w:p w14:paraId="7569BFAE" w14:textId="5A88B2EF" w:rsidR="001C3602" w:rsidRDefault="00E3093B" w:rsidP="00E62104">
      <w:r>
        <w:rPr>
          <w:rFonts w:hint="eastAsia"/>
        </w:rPr>
        <w:t>仿真结果分析</w:t>
      </w:r>
    </w:p>
    <w:p w14:paraId="49457123" w14:textId="08121E4A" w:rsidR="00E3093B" w:rsidRDefault="00E3093B" w:rsidP="00E62104"/>
    <w:p w14:paraId="3A20B6CE" w14:textId="4264F469" w:rsidR="00E3093B" w:rsidRDefault="00E3093B" w:rsidP="00E62104">
      <w:r>
        <w:rPr>
          <w:rFonts w:hint="eastAsia"/>
        </w:rPr>
        <w:t>本节针对</w:t>
      </w:r>
      <w:proofErr w:type="gramStart"/>
      <w:r>
        <w:rPr>
          <w:rFonts w:hint="eastAsia"/>
        </w:rPr>
        <w:t>滤波器阶数和</w:t>
      </w:r>
      <w:proofErr w:type="gramEnd"/>
      <w:r>
        <w:rPr>
          <w:rFonts w:hint="eastAsia"/>
        </w:rPr>
        <w:t>迭代次数两个变量对上文提到的A</w:t>
      </w:r>
      <w:r>
        <w:t>RMA</w:t>
      </w:r>
      <w:r>
        <w:rPr>
          <w:rFonts w:hint="eastAsia"/>
        </w:rPr>
        <w:t>图滤波器系数求解算法进行评估和理解。</w:t>
      </w:r>
    </w:p>
    <w:p w14:paraId="36014812" w14:textId="2B609510" w:rsidR="003C3FF7" w:rsidRDefault="003C3FF7" w:rsidP="00E62104">
      <w:r>
        <w:rPr>
          <w:rFonts w:hint="eastAsia"/>
        </w:rPr>
        <w:t>首先对归一化均方误差——</w:t>
      </w:r>
      <w:proofErr w:type="gramStart"/>
      <w:r>
        <w:rPr>
          <w:rFonts w:hint="eastAsia"/>
        </w:rPr>
        <w:t>滤波器阶数进行</w:t>
      </w:r>
      <w:proofErr w:type="gramEnd"/>
      <w:r>
        <w:rPr>
          <w:rFonts w:hint="eastAsia"/>
        </w:rPr>
        <w:t>仿真，参数如下：</w:t>
      </w:r>
    </w:p>
    <w:p w14:paraId="0647A7FC" w14:textId="7A84E0BA" w:rsidR="001C3602" w:rsidRDefault="00E3093B" w:rsidP="00E62104">
      <w:r>
        <w:rPr>
          <w:rFonts w:hint="eastAsia"/>
        </w:rPr>
        <w:t>图顶点个数</w:t>
      </w:r>
      <w:proofErr w:type="spellStart"/>
      <w:r>
        <w:rPr>
          <w:rFonts w:hint="eastAsia"/>
        </w:rPr>
        <w:t>n</w:t>
      </w:r>
      <w:r>
        <w:t>d</w:t>
      </w:r>
      <w:proofErr w:type="spellEnd"/>
      <w:r>
        <w:t>=100</w:t>
      </w:r>
      <w:r>
        <w:rPr>
          <w:rFonts w:hint="eastAsia"/>
        </w:rPr>
        <w:t>，种群规模</w:t>
      </w:r>
      <w:proofErr w:type="spellStart"/>
      <w:r>
        <w:rPr>
          <w:rFonts w:hint="eastAsia"/>
        </w:rPr>
        <w:t>nPop</w:t>
      </w:r>
      <w:proofErr w:type="spellEnd"/>
      <w:r w:rsidR="00B73E6E">
        <w:t>=1000</w:t>
      </w:r>
      <w:r w:rsidR="00B73E6E">
        <w:rPr>
          <w:rFonts w:hint="eastAsia"/>
        </w:rPr>
        <w:t>，最大迭代次数</w:t>
      </w:r>
      <w:proofErr w:type="spellStart"/>
      <w:r w:rsidR="00B73E6E">
        <w:rPr>
          <w:rFonts w:hint="eastAsia"/>
        </w:rPr>
        <w:t>max</w:t>
      </w:r>
      <w:r w:rsidR="00B73E6E">
        <w:t>I</w:t>
      </w:r>
      <w:r w:rsidR="00B73E6E">
        <w:rPr>
          <w:rFonts w:hint="eastAsia"/>
        </w:rPr>
        <w:t>t</w:t>
      </w:r>
      <w:proofErr w:type="spellEnd"/>
      <w:r w:rsidR="00B73E6E">
        <w:t>=50</w:t>
      </w:r>
      <w:r w:rsidR="00B73E6E">
        <w:rPr>
          <w:rFonts w:hint="eastAsia"/>
        </w:rPr>
        <w:t>，子代比例</w:t>
      </w:r>
      <w:proofErr w:type="spellStart"/>
      <w:r w:rsidR="00B73E6E">
        <w:rPr>
          <w:rFonts w:hint="eastAsia"/>
        </w:rPr>
        <w:t>nPc</w:t>
      </w:r>
      <w:proofErr w:type="spellEnd"/>
      <w:r w:rsidR="00B73E6E">
        <w:t>=0.8</w:t>
      </w:r>
      <w:r w:rsidR="00B73E6E">
        <w:rPr>
          <w:rFonts w:hint="eastAsia"/>
        </w:rPr>
        <w:t>，变异概率</w:t>
      </w:r>
      <w:proofErr w:type="spellStart"/>
      <w:r w:rsidR="00B73E6E">
        <w:rPr>
          <w:rFonts w:hint="eastAsia"/>
        </w:rPr>
        <w:t>nMu</w:t>
      </w:r>
      <w:proofErr w:type="spellEnd"/>
      <w:r w:rsidR="00B73E6E">
        <w:t>=0.05</w:t>
      </w:r>
      <w:r w:rsidR="00B73E6E">
        <w:rPr>
          <w:rFonts w:hint="eastAsia"/>
        </w:rPr>
        <w:t>，所以</w:t>
      </w:r>
      <w:r w:rsidR="00093BA8">
        <w:rPr>
          <w:rFonts w:hint="eastAsia"/>
        </w:rPr>
        <w:t>设计的滤波器频率响应</w:t>
      </w:r>
      <w:r w:rsidR="001A2672">
        <w:rPr>
          <w:rFonts w:hint="eastAsia"/>
        </w:rPr>
        <w:t>与理论值</w:t>
      </w:r>
      <w:r w:rsidR="00093BA8">
        <w:rPr>
          <w:rFonts w:hint="eastAsia"/>
        </w:rPr>
        <w:t>的归一化均方误差</w:t>
      </w:r>
      <w:r w:rsidR="001A2672">
        <w:rPr>
          <w:rFonts w:hint="eastAsia"/>
        </w:rPr>
        <w:t>M</w:t>
      </w:r>
      <w:r w:rsidR="001A2672">
        <w:t>SE</w:t>
      </w:r>
      <w:proofErr w:type="gramStart"/>
      <w:r w:rsidR="001A2672">
        <w:rPr>
          <w:rFonts w:hint="eastAsia"/>
        </w:rPr>
        <w:t>‘</w:t>
      </w:r>
      <w:proofErr w:type="gramEnd"/>
      <w:r w:rsidR="00093BA8">
        <w:rPr>
          <w:rFonts w:hint="eastAsia"/>
        </w:rPr>
        <w:t>与滤波器阶数J的关系如下</w:t>
      </w:r>
    </w:p>
    <w:p w14:paraId="68DC035D" w14:textId="5B7A0556" w:rsidR="001C3602" w:rsidRDefault="001C3602" w:rsidP="00E62104"/>
    <w:p w14:paraId="732BAC6D" w14:textId="675DCA0F" w:rsidR="001C3602" w:rsidRDefault="0096182A" w:rsidP="00E62104">
      <w:r>
        <w:rPr>
          <w:noProof/>
        </w:rPr>
        <w:lastRenderedPageBreak/>
        <w:drawing>
          <wp:inline distT="0" distB="0" distL="0" distR="0" wp14:anchorId="141D942B" wp14:editId="4DC9EC9E">
            <wp:extent cx="1720938" cy="4413477"/>
            <wp:effectExtent l="0" t="0" r="0" b="635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4"/>
                    <a:stretch>
                      <a:fillRect/>
                    </a:stretch>
                  </pic:blipFill>
                  <pic:spPr>
                    <a:xfrm>
                      <a:off x="0" y="0"/>
                      <a:ext cx="1720938" cy="4413477"/>
                    </a:xfrm>
                    <a:prstGeom prst="rect">
                      <a:avLst/>
                    </a:prstGeom>
                  </pic:spPr>
                </pic:pic>
              </a:graphicData>
            </a:graphic>
          </wp:inline>
        </w:drawing>
      </w:r>
    </w:p>
    <w:p w14:paraId="4AFD2228" w14:textId="6C142C13" w:rsidR="001C3602" w:rsidRDefault="001C3602" w:rsidP="00E62104"/>
    <w:p w14:paraId="5CEBC30C" w14:textId="56BC65BB" w:rsidR="001C3602" w:rsidRDefault="0096182A" w:rsidP="00E62104">
      <w:r>
        <w:rPr>
          <w:rFonts w:hint="eastAsia"/>
        </w:rPr>
        <w:t>图——是按上文提出的方案设计的A</w:t>
      </w:r>
      <w:r>
        <w:t>RMA</w:t>
      </w:r>
      <w:r>
        <w:rPr>
          <w:rFonts w:hint="eastAsia"/>
        </w:rPr>
        <w:t>图滤波器的频率响应和理论频率响应的均方误差M</w:t>
      </w:r>
      <w:r>
        <w:t>SE</w:t>
      </w:r>
      <w:proofErr w:type="gramStart"/>
      <w:r w:rsidR="001A2672">
        <w:rPr>
          <w:rFonts w:hint="eastAsia"/>
        </w:rPr>
        <w:t>‘</w:t>
      </w:r>
      <w:proofErr w:type="gramEnd"/>
      <w:r>
        <w:rPr>
          <w:rFonts w:hint="eastAsia"/>
        </w:rPr>
        <w:t>和滤波器阶数J的关系，由图可以看出，滤波器阶数较小时，归一化均方误差较大且基本不变，随着滤波器阶数的增大，归一化均方误差</w:t>
      </w:r>
      <w:r w:rsidR="003C3FF7">
        <w:rPr>
          <w:rFonts w:hint="eastAsia"/>
        </w:rPr>
        <w:t>逐渐减小，在仿真给出的</w:t>
      </w:r>
      <w:proofErr w:type="gramStart"/>
      <w:r w:rsidR="003C3FF7">
        <w:rPr>
          <w:rFonts w:hint="eastAsia"/>
        </w:rPr>
        <w:t>的</w:t>
      </w:r>
      <w:proofErr w:type="gramEnd"/>
      <w:r w:rsidR="003C3FF7">
        <w:rPr>
          <w:rFonts w:hint="eastAsia"/>
        </w:rPr>
        <w:t>条件下，滤波器阶数增加到2</w:t>
      </w:r>
      <w:r w:rsidR="003C3FF7">
        <w:t>0</w:t>
      </w:r>
      <w:r w:rsidR="003C3FF7">
        <w:rPr>
          <w:rFonts w:hint="eastAsia"/>
        </w:rPr>
        <w:t>前，归一化均方误差均在0</w:t>
      </w:r>
      <w:r w:rsidR="003C3FF7">
        <w:t>.3</w:t>
      </w:r>
      <w:r w:rsidR="003C3FF7">
        <w:rPr>
          <w:rFonts w:hint="eastAsia"/>
        </w:rPr>
        <w:t>到</w:t>
      </w:r>
      <w:r w:rsidR="003C3FF7">
        <w:t>0.4</w:t>
      </w:r>
      <w:r w:rsidR="003C3FF7">
        <w:rPr>
          <w:rFonts w:hint="eastAsia"/>
        </w:rPr>
        <w:t>之间波动，并趋于平稳，由此可得，增加滤波器阶数是一种减少设计滤波器的频率响应与理论频率响应之间误差的方法。</w:t>
      </w:r>
    </w:p>
    <w:p w14:paraId="1D34DE2B" w14:textId="103BD00C" w:rsidR="001C3602" w:rsidRDefault="001C3602" w:rsidP="00E62104"/>
    <w:p w14:paraId="61A90737" w14:textId="00E80EEB" w:rsidR="001C3602" w:rsidRDefault="001C3602" w:rsidP="00E62104"/>
    <w:p w14:paraId="6190EE1D" w14:textId="451DC56A" w:rsidR="002B2834" w:rsidRDefault="003C3FF7" w:rsidP="00E62104">
      <w:r>
        <w:rPr>
          <w:rFonts w:hint="eastAsia"/>
        </w:rPr>
        <w:t>接下来对均方误差——迭代次数进行仿真，参数如下：</w:t>
      </w:r>
    </w:p>
    <w:p w14:paraId="222B458E" w14:textId="0328131E" w:rsidR="003C3FF7" w:rsidRDefault="003C3FF7" w:rsidP="00E62104">
      <w:r>
        <w:rPr>
          <w:rFonts w:hint="eastAsia"/>
        </w:rPr>
        <w:t>图顶点个数</w:t>
      </w:r>
      <w:proofErr w:type="spellStart"/>
      <w:r>
        <w:rPr>
          <w:rFonts w:hint="eastAsia"/>
        </w:rPr>
        <w:t>n</w:t>
      </w:r>
      <w:r>
        <w:t>d</w:t>
      </w:r>
      <w:proofErr w:type="spellEnd"/>
      <w:r>
        <w:t>=100</w:t>
      </w:r>
      <w:r>
        <w:rPr>
          <w:rFonts w:hint="eastAsia"/>
        </w:rPr>
        <w:t>，种群规模</w:t>
      </w:r>
      <w:proofErr w:type="spellStart"/>
      <w:r>
        <w:rPr>
          <w:rFonts w:hint="eastAsia"/>
        </w:rPr>
        <w:t>nPop</w:t>
      </w:r>
      <w:proofErr w:type="spellEnd"/>
      <w:r>
        <w:t>=1000</w:t>
      </w:r>
      <w:r>
        <w:rPr>
          <w:rFonts w:hint="eastAsia"/>
        </w:rPr>
        <w:t>，子代比例</w:t>
      </w:r>
      <w:proofErr w:type="spellStart"/>
      <w:r>
        <w:rPr>
          <w:rFonts w:hint="eastAsia"/>
        </w:rPr>
        <w:t>nPc</w:t>
      </w:r>
      <w:proofErr w:type="spellEnd"/>
      <w:r>
        <w:t>=0.8</w:t>
      </w:r>
      <w:r>
        <w:rPr>
          <w:rFonts w:hint="eastAsia"/>
        </w:rPr>
        <w:t>，变异概率</w:t>
      </w:r>
      <w:proofErr w:type="spellStart"/>
      <w:r>
        <w:rPr>
          <w:rFonts w:hint="eastAsia"/>
        </w:rPr>
        <w:t>nMu</w:t>
      </w:r>
      <w:proofErr w:type="spellEnd"/>
      <w:r>
        <w:t>=0.05</w:t>
      </w:r>
      <w:r w:rsidR="001A2672">
        <w:rPr>
          <w:rFonts w:hint="eastAsia"/>
        </w:rPr>
        <w:t>，则</w:t>
      </w:r>
      <w:r w:rsidR="00AD1343">
        <w:rPr>
          <w:rFonts w:hint="eastAsia"/>
        </w:rPr>
        <w:t>归一化均方误差M</w:t>
      </w:r>
      <w:r w:rsidR="00AD1343">
        <w:t>SE</w:t>
      </w:r>
      <w:proofErr w:type="gramStart"/>
      <w:r w:rsidR="00AD1343">
        <w:t>’</w:t>
      </w:r>
      <w:proofErr w:type="gramEnd"/>
      <w:r w:rsidR="00AD1343">
        <w:rPr>
          <w:rFonts w:hint="eastAsia"/>
        </w:rPr>
        <w:t>与最大迭代次数</w:t>
      </w:r>
      <w:proofErr w:type="spellStart"/>
      <w:r w:rsidR="00AD1343">
        <w:rPr>
          <w:rFonts w:hint="eastAsia"/>
        </w:rPr>
        <w:t>maxIt</w:t>
      </w:r>
      <w:proofErr w:type="spellEnd"/>
      <w:r w:rsidR="00AD1343">
        <w:rPr>
          <w:rFonts w:hint="eastAsia"/>
        </w:rPr>
        <w:t>的关系如下：</w:t>
      </w:r>
    </w:p>
    <w:p w14:paraId="33720BD0" w14:textId="066B411A" w:rsidR="004256CD" w:rsidRDefault="004256CD" w:rsidP="00E62104">
      <w:proofErr w:type="gramStart"/>
      <w:r>
        <w:rPr>
          <w:rFonts w:hint="eastAsia"/>
        </w:rPr>
        <w:t>滤波器阶数</w:t>
      </w:r>
      <w:proofErr w:type="gramEnd"/>
      <w:r>
        <w:rPr>
          <w:rFonts w:hint="eastAsia"/>
        </w:rPr>
        <w:t>J</w:t>
      </w:r>
      <w:r>
        <w:t>=16</w:t>
      </w:r>
      <w:r>
        <w:rPr>
          <w:rFonts w:hint="eastAsia"/>
        </w:rPr>
        <w:t>时</w:t>
      </w:r>
    </w:p>
    <w:p w14:paraId="722DC95F" w14:textId="5BAD2642" w:rsidR="00FB083C" w:rsidRDefault="00FB083C" w:rsidP="00E62104">
      <w:r>
        <w:rPr>
          <w:noProof/>
        </w:rPr>
        <w:lastRenderedPageBreak/>
        <w:drawing>
          <wp:inline distT="0" distB="0" distL="0" distR="0" wp14:anchorId="79E935D9" wp14:editId="02C3CA62">
            <wp:extent cx="1803493" cy="6572588"/>
            <wp:effectExtent l="0" t="0" r="6350" b="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5"/>
                    <a:stretch>
                      <a:fillRect/>
                    </a:stretch>
                  </pic:blipFill>
                  <pic:spPr>
                    <a:xfrm>
                      <a:off x="0" y="0"/>
                      <a:ext cx="1803493" cy="6572588"/>
                    </a:xfrm>
                    <a:prstGeom prst="rect">
                      <a:avLst/>
                    </a:prstGeom>
                  </pic:spPr>
                </pic:pic>
              </a:graphicData>
            </a:graphic>
          </wp:inline>
        </w:drawing>
      </w:r>
    </w:p>
    <w:p w14:paraId="1CA1AB70" w14:textId="6C857BBE" w:rsidR="004256CD" w:rsidRDefault="004256CD" w:rsidP="00E62104">
      <w:proofErr w:type="gramStart"/>
      <w:r>
        <w:rPr>
          <w:rFonts w:hint="eastAsia"/>
        </w:rPr>
        <w:t>滤波器阶数</w:t>
      </w:r>
      <w:proofErr w:type="gramEnd"/>
      <w:r>
        <w:rPr>
          <w:rFonts w:hint="eastAsia"/>
        </w:rPr>
        <w:t>J</w:t>
      </w:r>
      <w:r>
        <w:t>=10</w:t>
      </w:r>
      <w:r>
        <w:rPr>
          <w:rFonts w:hint="eastAsia"/>
        </w:rPr>
        <w:t>时</w:t>
      </w:r>
    </w:p>
    <w:p w14:paraId="57E926E0" w14:textId="26854D26" w:rsidR="004256CD" w:rsidRDefault="004256CD" w:rsidP="00E62104"/>
    <w:p w14:paraId="62ED6240" w14:textId="2D05279F" w:rsidR="004256CD" w:rsidRDefault="00282D97" w:rsidP="00E62104">
      <w:r>
        <w:rPr>
          <w:noProof/>
        </w:rPr>
        <w:lastRenderedPageBreak/>
        <w:drawing>
          <wp:inline distT="0" distB="0" distL="0" distR="0" wp14:anchorId="39CDD1B5" wp14:editId="27F2E984">
            <wp:extent cx="1784442" cy="6629741"/>
            <wp:effectExtent l="0" t="0" r="635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1784442" cy="6629741"/>
                    </a:xfrm>
                    <a:prstGeom prst="rect">
                      <a:avLst/>
                    </a:prstGeom>
                  </pic:spPr>
                </pic:pic>
              </a:graphicData>
            </a:graphic>
          </wp:inline>
        </w:drawing>
      </w:r>
    </w:p>
    <w:p w14:paraId="24139B19" w14:textId="1F31C562" w:rsidR="004256CD" w:rsidRDefault="004256CD" w:rsidP="00E62104"/>
    <w:p w14:paraId="536DF606" w14:textId="3C843193" w:rsidR="004256CD" w:rsidRDefault="004256CD" w:rsidP="00E62104"/>
    <w:p w14:paraId="366EB5BC" w14:textId="503EC543" w:rsidR="004256CD" w:rsidRDefault="004256CD" w:rsidP="00E62104"/>
    <w:p w14:paraId="13227E9F" w14:textId="77777777" w:rsidR="004256CD" w:rsidRDefault="004256CD" w:rsidP="00E62104"/>
    <w:p w14:paraId="42E62ED5" w14:textId="77777777" w:rsidR="004256CD" w:rsidRDefault="004256CD" w:rsidP="00E62104"/>
    <w:p w14:paraId="055203AC" w14:textId="35BA8E76" w:rsidR="004256CD" w:rsidRDefault="004256CD" w:rsidP="00E62104"/>
    <w:p w14:paraId="2C720F0D" w14:textId="03D9275E" w:rsidR="002B2834" w:rsidRDefault="002B2834" w:rsidP="00E62104"/>
    <w:p w14:paraId="3CC7E364" w14:textId="3DBFE99F" w:rsidR="00B86355" w:rsidRDefault="00FB083C" w:rsidP="00E62104">
      <w:r>
        <w:rPr>
          <w:rFonts w:hint="eastAsia"/>
        </w:rPr>
        <w:t>图——展示出遗传算法迭代过程，归一化均方误差为迭代中得到的最佳个体所对应的A</w:t>
      </w:r>
      <w:r>
        <w:t>RMA</w:t>
      </w:r>
      <w:r>
        <w:rPr>
          <w:rFonts w:hint="eastAsia"/>
        </w:rPr>
        <w:t>图滤波器频率响应与理论频率响应的误差。由图可知，</w:t>
      </w:r>
      <w:r w:rsidR="004256CD">
        <w:rPr>
          <w:rFonts w:hint="eastAsia"/>
        </w:rPr>
        <w:t>随迭代次数的增加，归一化均方误差大体上呈下降趋势，由于算法中存在变异概率与初始化时随机函数，迭代次数增加时，归一化均方误差会存在波</w:t>
      </w:r>
      <w:r w:rsidR="004256CD">
        <w:rPr>
          <w:rFonts w:hint="eastAsia"/>
        </w:rPr>
        <w:lastRenderedPageBreak/>
        <w:t>动，并逐渐趋于稳定。</w:t>
      </w:r>
      <w:r w:rsidR="0032463E">
        <w:rPr>
          <w:rFonts w:hint="eastAsia"/>
        </w:rPr>
        <w:t>此外，迭代次数相同的情况下，</w:t>
      </w:r>
      <w:proofErr w:type="gramStart"/>
      <w:r w:rsidR="0032463E">
        <w:rPr>
          <w:rFonts w:hint="eastAsia"/>
        </w:rPr>
        <w:t>滤波器阶数越</w:t>
      </w:r>
      <w:proofErr w:type="gramEnd"/>
      <w:r w:rsidR="0032463E">
        <w:rPr>
          <w:rFonts w:hint="eastAsia"/>
        </w:rPr>
        <w:t>高，归一化均方误差越小，因为随</w:t>
      </w:r>
      <w:proofErr w:type="gramStart"/>
      <w:r w:rsidR="0032463E">
        <w:rPr>
          <w:rFonts w:hint="eastAsia"/>
        </w:rPr>
        <w:t>滤波器阶数的</w:t>
      </w:r>
      <w:proofErr w:type="gramEnd"/>
      <w:r w:rsidR="0032463E">
        <w:rPr>
          <w:rFonts w:hint="eastAsia"/>
        </w:rPr>
        <w:t>增加，灵活性也会增强，从而</w:t>
      </w:r>
      <w:r w:rsidR="00AA725C">
        <w:rPr>
          <w:rFonts w:hint="eastAsia"/>
        </w:rPr>
        <w:t>对频率响应的拟合性更强。</w:t>
      </w:r>
    </w:p>
    <w:p w14:paraId="3E8A9BA6" w14:textId="6681F416" w:rsidR="00B86355" w:rsidRPr="001A2672" w:rsidRDefault="00B86355" w:rsidP="00E62104"/>
    <w:p w14:paraId="227DE675" w14:textId="30700B2C" w:rsidR="00B86355" w:rsidRDefault="00BE6E9C" w:rsidP="00E62104">
      <w:r>
        <w:rPr>
          <w:rFonts w:hint="eastAsia"/>
        </w:rPr>
        <w:t>本章小结</w:t>
      </w:r>
    </w:p>
    <w:p w14:paraId="55696941" w14:textId="47F7CD63" w:rsidR="00BE6E9C" w:rsidRDefault="00BE6E9C" w:rsidP="00E62104"/>
    <w:p w14:paraId="088F2297" w14:textId="637E802C" w:rsidR="00BE6E9C" w:rsidRDefault="00BE6E9C" w:rsidP="00E62104">
      <w:r>
        <w:rPr>
          <w:rFonts w:hint="eastAsia"/>
        </w:rPr>
        <w:t>本章对A</w:t>
      </w:r>
      <w:r>
        <w:t>RMA</w:t>
      </w:r>
      <w:r>
        <w:rPr>
          <w:rFonts w:hint="eastAsia"/>
        </w:rPr>
        <w:t>图滤波器进行设计，其参数的求解用到了遗传算法，遗传算法可以从每一代中选择出更符合要求的个体，再按照给定概率等指标进行变异，交叉，从而产生下一代个体。随着迭代次数的增加，种群逐步向着目标要求进化</w:t>
      </w:r>
      <w:r w:rsidR="002E49CC">
        <w:rPr>
          <w:rFonts w:hint="eastAsia"/>
        </w:rPr>
        <w:t>，最终得到的</w:t>
      </w:r>
      <w:r w:rsidR="002E49CC">
        <w:t>ARMA</w:t>
      </w:r>
      <w:r w:rsidR="002E49CC">
        <w:rPr>
          <w:rFonts w:hint="eastAsia"/>
        </w:rPr>
        <w:t>滤波器的频率响应与理论值越来越接近</w:t>
      </w:r>
      <w:r w:rsidR="0033784F">
        <w:rPr>
          <w:rFonts w:hint="eastAsia"/>
        </w:rPr>
        <w:t>。根据仿真结果还能看出，</w:t>
      </w:r>
      <w:proofErr w:type="gramStart"/>
      <w:r w:rsidR="0033784F">
        <w:rPr>
          <w:rFonts w:hint="eastAsia"/>
        </w:rPr>
        <w:t>阶数越</w:t>
      </w:r>
      <w:proofErr w:type="gramEnd"/>
      <w:r w:rsidR="0033784F">
        <w:rPr>
          <w:rFonts w:hint="eastAsia"/>
        </w:rPr>
        <w:t>高的滤波器，实际频率响应与理论频率响应的均方误差越小，</w:t>
      </w:r>
      <w:proofErr w:type="gramStart"/>
      <w:r w:rsidR="0033784F">
        <w:rPr>
          <w:rFonts w:hint="eastAsia"/>
        </w:rPr>
        <w:t>阶数相同</w:t>
      </w:r>
      <w:proofErr w:type="gramEnd"/>
      <w:r w:rsidR="0033784F">
        <w:rPr>
          <w:rFonts w:hint="eastAsia"/>
        </w:rPr>
        <w:t>的情况下，迭代次数越多，得到的结果性能更好，对应的均方误差更小，更符合预期要求。</w:t>
      </w:r>
    </w:p>
    <w:p w14:paraId="14974859" w14:textId="0ABF4238" w:rsidR="00B86355" w:rsidRDefault="00B86355" w:rsidP="00E62104"/>
    <w:p w14:paraId="665C278C" w14:textId="78661174" w:rsidR="00B86355" w:rsidRDefault="00B86355" w:rsidP="00E62104"/>
    <w:p w14:paraId="7EB8890C" w14:textId="086E7F95" w:rsidR="00B86355" w:rsidRDefault="00B86355" w:rsidP="00E62104"/>
    <w:p w14:paraId="1221321A" w14:textId="1E8BC10D" w:rsidR="00B86355" w:rsidRDefault="00B86355" w:rsidP="00E62104"/>
    <w:p w14:paraId="7279CCA3" w14:textId="45AC7CE7" w:rsidR="00B86355" w:rsidRDefault="00B86355" w:rsidP="00E62104"/>
    <w:p w14:paraId="05409525" w14:textId="19A65D26" w:rsidR="00B86355" w:rsidRDefault="00B86355" w:rsidP="00E62104"/>
    <w:p w14:paraId="1E5030D5" w14:textId="056E0D6F" w:rsidR="00B86355" w:rsidRDefault="00B86355" w:rsidP="00E62104"/>
    <w:p w14:paraId="6A061BAF" w14:textId="076109E7" w:rsidR="00B86355" w:rsidRDefault="00B86355" w:rsidP="00E62104"/>
    <w:p w14:paraId="30C5AA07" w14:textId="2A18907B" w:rsidR="00B86355" w:rsidRDefault="00B86355" w:rsidP="00E62104"/>
    <w:p w14:paraId="453F1984" w14:textId="537E1647" w:rsidR="00B86355" w:rsidRDefault="00B86355" w:rsidP="00E62104"/>
    <w:p w14:paraId="6DB045E1" w14:textId="1E75B251" w:rsidR="002B2834" w:rsidRDefault="002B2834" w:rsidP="00E62104"/>
    <w:p w14:paraId="24467E5B" w14:textId="3F6A33FD" w:rsidR="002B2834" w:rsidRDefault="002B2834" w:rsidP="00E62104"/>
    <w:p w14:paraId="68593CF6" w14:textId="15109524" w:rsidR="002B2834" w:rsidRDefault="002B2834" w:rsidP="002B2834">
      <w:r>
        <w:rPr>
          <w:rFonts w:hint="eastAsia"/>
        </w:rPr>
        <w:t xml:space="preserve">第五 </w:t>
      </w:r>
      <w:r>
        <w:t xml:space="preserve"> </w:t>
      </w:r>
      <w:r>
        <w:rPr>
          <w:rFonts w:hint="eastAsia"/>
        </w:rPr>
        <w:t xml:space="preserve">章 </w:t>
      </w:r>
      <w:r>
        <w:t xml:space="preserve">  </w:t>
      </w:r>
      <w:r w:rsidR="0033784F">
        <w:rPr>
          <w:rFonts w:hint="eastAsia"/>
        </w:rPr>
        <w:t>总结与展望</w:t>
      </w:r>
    </w:p>
    <w:p w14:paraId="78297A8E" w14:textId="7FFEDAAB" w:rsidR="002B2834" w:rsidRDefault="002B2834" w:rsidP="002B2834"/>
    <w:p w14:paraId="7BB231C3" w14:textId="54C18F17" w:rsidR="002B2834" w:rsidRDefault="005F3FE9" w:rsidP="002B2834">
      <w:r>
        <w:rPr>
          <w:rFonts w:hint="eastAsia"/>
        </w:rPr>
        <w:t>全文总结</w:t>
      </w:r>
    </w:p>
    <w:p w14:paraId="209B40C5" w14:textId="07491E40" w:rsidR="005F3FE9" w:rsidRDefault="005F3FE9" w:rsidP="002B2834">
      <w:r>
        <w:rPr>
          <w:rFonts w:hint="eastAsia"/>
        </w:rPr>
        <w:t>本文对图信号处理过程中的重要基础问题进行了研究分析，主要研究内容集中在</w:t>
      </w:r>
      <w:proofErr w:type="gramStart"/>
      <w:r>
        <w:rPr>
          <w:rFonts w:hint="eastAsia"/>
        </w:rPr>
        <w:t>带限图</w:t>
      </w:r>
      <w:proofErr w:type="gramEnd"/>
      <w:r>
        <w:rPr>
          <w:rFonts w:hint="eastAsia"/>
        </w:rPr>
        <w:t>信号采样与重构和</w:t>
      </w:r>
      <w:r>
        <w:t>ARMA</w:t>
      </w:r>
      <w:r>
        <w:rPr>
          <w:rFonts w:hint="eastAsia"/>
        </w:rPr>
        <w:t>图滤波器设计上，具体如下</w:t>
      </w:r>
    </w:p>
    <w:p w14:paraId="632E10EA" w14:textId="77777777" w:rsidR="00162D8B" w:rsidRDefault="005F3FE9" w:rsidP="00162D8B">
      <w:r>
        <w:rPr>
          <w:rFonts w:hint="eastAsia"/>
        </w:rPr>
        <w:t>1</w:t>
      </w:r>
      <w:r>
        <w:t xml:space="preserve"> </w:t>
      </w:r>
      <w:r>
        <w:rPr>
          <w:rFonts w:hint="eastAsia"/>
        </w:rPr>
        <w:t>从图信号的定义，基本运算，图傅里叶变换出发对图信号进行了详细介绍，</w:t>
      </w:r>
      <w:r w:rsidR="00162D8B">
        <w:rPr>
          <w:rFonts w:hint="eastAsia"/>
        </w:rPr>
        <w:t>简单介绍了图信号的采样和滤波后提出了</w:t>
      </w:r>
      <w:proofErr w:type="gramStart"/>
      <w:r w:rsidR="00162D8B">
        <w:rPr>
          <w:rFonts w:hint="eastAsia"/>
        </w:rPr>
        <w:t>带限图</w:t>
      </w:r>
      <w:proofErr w:type="gramEnd"/>
      <w:r w:rsidR="00162D8B">
        <w:rPr>
          <w:rFonts w:hint="eastAsia"/>
        </w:rPr>
        <w:t>信号的采样定理。该定理首先以环形图信号为例，研究环形图信号的采样与无失真重构的条件，进而推广到一般图信号，对一般有限维离散信号的采样和重构进行研究，提出了采样空间，重构空间的概念，并给出了采样算子和重构算子的解释和求法，从而确定了一般图信号采样和重构的步骤：</w:t>
      </w:r>
    </w:p>
    <w:p w14:paraId="7C681446" w14:textId="02F5C740" w:rsidR="00162D8B" w:rsidRDefault="00162D8B" w:rsidP="00162D8B">
      <w:pPr>
        <w:pStyle w:val="aa"/>
        <w:numPr>
          <w:ilvl w:val="0"/>
          <w:numId w:val="7"/>
        </w:numPr>
        <w:ind w:firstLineChars="0"/>
      </w:pPr>
      <w:r>
        <w:rPr>
          <w:rFonts w:hint="eastAsia"/>
        </w:rPr>
        <w:t>选采样点数M使得M</w:t>
      </w:r>
      <w:r>
        <w:t>&gt;=K</w:t>
      </w:r>
      <w:r>
        <w:rPr>
          <w:rFonts w:hint="eastAsia"/>
        </w:rPr>
        <w:t>，其中K是图信号f的带宽</w:t>
      </w:r>
    </w:p>
    <w:p w14:paraId="3FDEC1A2" w14:textId="794BD3B8" w:rsidR="00162D8B" w:rsidRDefault="00162D8B" w:rsidP="00162D8B">
      <w:pPr>
        <w:pStyle w:val="aa"/>
        <w:ind w:left="370" w:firstLineChars="0" w:firstLine="0"/>
      </w:pPr>
      <w:r>
        <w:rPr>
          <w:rFonts w:hint="eastAsia"/>
        </w:rPr>
        <w:t>2构造采样矩阵</w:t>
      </w:r>
      <w:r>
        <w:rPr>
          <w:noProof/>
        </w:rPr>
        <w:drawing>
          <wp:inline distT="0" distB="0" distL="0" distR="0" wp14:anchorId="5F77D3F9" wp14:editId="130BCDDA">
            <wp:extent cx="158758" cy="203210"/>
            <wp:effectExtent l="0" t="0" r="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158758" cy="203210"/>
                    </a:xfrm>
                    <a:prstGeom prst="rect">
                      <a:avLst/>
                    </a:prstGeom>
                  </pic:spPr>
                </pic:pic>
              </a:graphicData>
            </a:graphic>
          </wp:inline>
        </w:drawing>
      </w:r>
      <w:r>
        <w:rPr>
          <w:rFonts w:hint="eastAsia"/>
        </w:rPr>
        <w:t>，它是M×</w:t>
      </w:r>
      <w:r>
        <w:t>N</w:t>
      </w:r>
      <w:r>
        <w:rPr>
          <w:rFonts w:hint="eastAsia"/>
        </w:rPr>
        <w:t>阶矩阵，并保证</w:t>
      </w:r>
      <w:r>
        <w:rPr>
          <w:noProof/>
        </w:rPr>
        <w:drawing>
          <wp:inline distT="0" distB="0" distL="0" distR="0" wp14:anchorId="46E4E83B" wp14:editId="56ADF693">
            <wp:extent cx="844593" cy="317516"/>
            <wp:effectExtent l="0" t="0" r="0" b="635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844593" cy="317516"/>
                    </a:xfrm>
                    <a:prstGeom prst="rect">
                      <a:avLst/>
                    </a:prstGeom>
                  </pic:spPr>
                </pic:pic>
              </a:graphicData>
            </a:graphic>
          </wp:inline>
        </w:drawing>
      </w:r>
    </w:p>
    <w:p w14:paraId="5FB73599" w14:textId="27D36DD8" w:rsidR="00162D8B" w:rsidRDefault="00162D8B" w:rsidP="00162D8B">
      <w:pPr>
        <w:pStyle w:val="aa"/>
        <w:ind w:left="360" w:firstLineChars="0" w:firstLine="0"/>
      </w:pPr>
      <w:r>
        <w:rPr>
          <w:rFonts w:hint="eastAsia"/>
        </w:rPr>
        <w:t>3对图信号进行采样得到采样信号</w:t>
      </w:r>
      <w:r>
        <w:rPr>
          <w:noProof/>
        </w:rPr>
        <w:drawing>
          <wp:inline distT="0" distB="0" distL="0" distR="0" wp14:anchorId="6AD948C1" wp14:editId="2CC90EC6">
            <wp:extent cx="527077" cy="273064"/>
            <wp:effectExtent l="0" t="0" r="6350" b="0"/>
            <wp:docPr id="213" name="图片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077" cy="273064"/>
                    </a:xfrm>
                    <a:prstGeom prst="rect">
                      <a:avLst/>
                    </a:prstGeom>
                  </pic:spPr>
                </pic:pic>
              </a:graphicData>
            </a:graphic>
          </wp:inline>
        </w:drawing>
      </w:r>
    </w:p>
    <w:p w14:paraId="12900EF1" w14:textId="7529AED6" w:rsidR="00162D8B" w:rsidRDefault="00162D8B" w:rsidP="00162D8B">
      <w:pPr>
        <w:pStyle w:val="aa"/>
        <w:ind w:left="360" w:firstLineChars="0" w:firstLine="0"/>
      </w:pPr>
      <w:r>
        <w:rPr>
          <w:rFonts w:hint="eastAsia"/>
        </w:rPr>
        <w:t>4由采样矩阵求矩阵Q，其中Q是K×</w:t>
      </w:r>
      <w:r>
        <w:t>M</w:t>
      </w:r>
      <w:r>
        <w:rPr>
          <w:rFonts w:hint="eastAsia"/>
        </w:rPr>
        <w:t>阶矩阵，且满足</w:t>
      </w:r>
      <w:r>
        <w:rPr>
          <w:noProof/>
        </w:rPr>
        <w:drawing>
          <wp:inline distT="0" distB="0" distL="0" distR="0" wp14:anchorId="384882BE" wp14:editId="50CC916F">
            <wp:extent cx="1143059" cy="285765"/>
            <wp:effectExtent l="0" t="0" r="0"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1143059" cy="285765"/>
                    </a:xfrm>
                    <a:prstGeom prst="rect">
                      <a:avLst/>
                    </a:prstGeom>
                  </pic:spPr>
                </pic:pic>
              </a:graphicData>
            </a:graphic>
          </wp:inline>
        </w:drawing>
      </w:r>
    </w:p>
    <w:p w14:paraId="3B99FDA8" w14:textId="5B2550DC" w:rsidR="00162D8B" w:rsidRDefault="00162D8B" w:rsidP="00162D8B">
      <w:pPr>
        <w:pStyle w:val="aa"/>
        <w:ind w:left="360" w:firstLineChars="0" w:firstLine="0"/>
      </w:pPr>
      <w:r>
        <w:rPr>
          <w:rFonts w:hint="eastAsia"/>
        </w:rPr>
        <w:t>5根据矩阵Q求插值矩阵</w:t>
      </w:r>
      <w:r>
        <w:rPr>
          <w:noProof/>
        </w:rPr>
        <w:drawing>
          <wp:inline distT="0" distB="0" distL="0" distR="0" wp14:anchorId="52F42411" wp14:editId="7B188AB8">
            <wp:extent cx="152408" cy="298465"/>
            <wp:effectExtent l="0" t="0" r="0" b="6350"/>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52408" cy="298465"/>
                    </a:xfrm>
                    <a:prstGeom prst="rect">
                      <a:avLst/>
                    </a:prstGeom>
                  </pic:spPr>
                </pic:pic>
              </a:graphicData>
            </a:graphic>
          </wp:inline>
        </w:drawing>
      </w:r>
      <w:r>
        <w:rPr>
          <w:rFonts w:hint="eastAsia"/>
        </w:rPr>
        <w:t>，其中</w:t>
      </w:r>
      <w:r>
        <w:rPr>
          <w:noProof/>
        </w:rPr>
        <w:drawing>
          <wp:inline distT="0" distB="0" distL="0" distR="0" wp14:anchorId="778EC048" wp14:editId="3A738BB5">
            <wp:extent cx="152408" cy="298465"/>
            <wp:effectExtent l="0" t="0" r="0" b="635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152408" cy="298465"/>
                    </a:xfrm>
                    <a:prstGeom prst="rect">
                      <a:avLst/>
                    </a:prstGeom>
                  </pic:spPr>
                </pic:pic>
              </a:graphicData>
            </a:graphic>
          </wp:inline>
        </w:drawing>
      </w:r>
      <w:r>
        <w:rPr>
          <w:rFonts w:hint="eastAsia"/>
        </w:rPr>
        <w:t>是N×</w:t>
      </w:r>
      <w:r>
        <w:t>M</w:t>
      </w:r>
      <w:r>
        <w:rPr>
          <w:rFonts w:hint="eastAsia"/>
        </w:rPr>
        <w:t>阶矩阵，且</w:t>
      </w:r>
      <w:r>
        <w:rPr>
          <w:noProof/>
        </w:rPr>
        <w:drawing>
          <wp:inline distT="0" distB="0" distL="0" distR="0" wp14:anchorId="7DC37AD6" wp14:editId="4F4C6D03">
            <wp:extent cx="838243" cy="336567"/>
            <wp:effectExtent l="0" t="0" r="0" b="635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838243" cy="336567"/>
                    </a:xfrm>
                    <a:prstGeom prst="rect">
                      <a:avLst/>
                    </a:prstGeom>
                  </pic:spPr>
                </pic:pic>
              </a:graphicData>
            </a:graphic>
          </wp:inline>
        </w:drawing>
      </w:r>
    </w:p>
    <w:p w14:paraId="1DA4E229" w14:textId="419BF159" w:rsidR="00162D8B" w:rsidRPr="00AF20F0" w:rsidRDefault="00162D8B" w:rsidP="00162D8B">
      <w:pPr>
        <w:pStyle w:val="aa"/>
        <w:ind w:left="360" w:firstLineChars="0" w:firstLine="0"/>
      </w:pPr>
      <w:r>
        <w:rPr>
          <w:rFonts w:hint="eastAsia"/>
        </w:rPr>
        <w:t>6实现图信号的重构，输出信号</w:t>
      </w:r>
      <w:r>
        <w:rPr>
          <w:noProof/>
        </w:rPr>
        <w:drawing>
          <wp:inline distT="0" distB="0" distL="0" distR="0" wp14:anchorId="41FEDCF0" wp14:editId="696EBCA6">
            <wp:extent cx="584230" cy="342918"/>
            <wp:effectExtent l="0" t="0" r="6350" b="0"/>
            <wp:docPr id="218" name="图片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84230" cy="342918"/>
                    </a:xfrm>
                    <a:prstGeom prst="rect">
                      <a:avLst/>
                    </a:prstGeom>
                  </pic:spPr>
                </pic:pic>
              </a:graphicData>
            </a:graphic>
          </wp:inline>
        </w:drawing>
      </w:r>
    </w:p>
    <w:p w14:paraId="1B1A36F3" w14:textId="6A1FFF2E" w:rsidR="005F3FE9" w:rsidRDefault="00C11B8B" w:rsidP="002B2834">
      <w:r>
        <w:rPr>
          <w:rFonts w:hint="eastAsia"/>
        </w:rPr>
        <w:t>接下来根据文章在介绍图信号的基本概念时首次提出的图威力验证了上述结论。</w:t>
      </w:r>
    </w:p>
    <w:p w14:paraId="688D73C1" w14:textId="50173BD4" w:rsidR="00C11B8B" w:rsidRPr="00162D8B" w:rsidRDefault="00C11B8B" w:rsidP="002B2834">
      <w:r>
        <w:rPr>
          <w:rFonts w:hint="eastAsia"/>
        </w:rPr>
        <w:lastRenderedPageBreak/>
        <w:t>2</w:t>
      </w:r>
      <w:r>
        <w:t xml:space="preserve"> </w:t>
      </w:r>
      <w:r>
        <w:rPr>
          <w:rFonts w:hint="eastAsia"/>
        </w:rPr>
        <w:t>给出了一种A</w:t>
      </w:r>
      <w:r>
        <w:t>RMA</w:t>
      </w:r>
      <w:r>
        <w:rPr>
          <w:rFonts w:hint="eastAsia"/>
        </w:rPr>
        <w:t>图滤波器的设计方法，进行这一研究的根本目的是使实际设计出的A</w:t>
      </w:r>
      <w:r>
        <w:t>RMA</w:t>
      </w:r>
      <w:r>
        <w:rPr>
          <w:rFonts w:hint="eastAsia"/>
        </w:rPr>
        <w:t>滤波器的频率响应和理论上预期的频率响应尽可能接近。</w:t>
      </w:r>
      <w:r w:rsidR="009E44B0">
        <w:rPr>
          <w:rFonts w:hint="eastAsia"/>
        </w:rPr>
        <w:t>文章先给出一般滤波器的结构与表示，然后提出，在滤波器系数满足一定条件下，就是A</w:t>
      </w:r>
      <w:r w:rsidR="009E44B0">
        <w:t>RMA</w:t>
      </w:r>
      <w:r w:rsidR="009E44B0">
        <w:rPr>
          <w:rFonts w:hint="eastAsia"/>
        </w:rPr>
        <w:t>滤波器，接下来给出了A</w:t>
      </w:r>
      <w:r w:rsidR="009E44B0">
        <w:t>RMA</w:t>
      </w:r>
      <w:r w:rsidR="009E44B0">
        <w:rPr>
          <w:rFonts w:hint="eastAsia"/>
        </w:rPr>
        <w:t>图滤波器稳定的条件，以及相对其他滤波器的优点</w:t>
      </w:r>
      <w:r w:rsidR="00CF3FBC">
        <w:rPr>
          <w:rFonts w:hint="eastAsia"/>
        </w:rPr>
        <w:t>。为了求解出合适的滤波器系数使设计的A</w:t>
      </w:r>
      <w:r w:rsidR="00CF3FBC">
        <w:t>RMA</w:t>
      </w:r>
      <w:r w:rsidR="00CF3FBC">
        <w:rPr>
          <w:rFonts w:hint="eastAsia"/>
        </w:rPr>
        <w:t>图滤波器与预期有尽可能接近的频率响应，采用遗传算法对滤波器系数求解，经过仿真，更直观的显示</w:t>
      </w:r>
      <w:proofErr w:type="gramStart"/>
      <w:r w:rsidR="00CF3FBC">
        <w:rPr>
          <w:rFonts w:hint="eastAsia"/>
        </w:rPr>
        <w:t>出影响</w:t>
      </w:r>
      <w:proofErr w:type="gramEnd"/>
      <w:r w:rsidR="00CF3FBC">
        <w:rPr>
          <w:rFonts w:hint="eastAsia"/>
        </w:rPr>
        <w:t>A</w:t>
      </w:r>
      <w:r w:rsidR="00CF3FBC">
        <w:t>RMA</w:t>
      </w:r>
      <w:r w:rsidR="00CF3FBC">
        <w:rPr>
          <w:rFonts w:hint="eastAsia"/>
        </w:rPr>
        <w:t>滤波器实际频率响应与预期频率响应均方误差的因素，得到结论：算法迭代次数一定时，</w:t>
      </w:r>
      <w:proofErr w:type="gramStart"/>
      <w:r w:rsidR="00CF3FBC">
        <w:rPr>
          <w:rFonts w:hint="eastAsia"/>
        </w:rPr>
        <w:t>滤波器阶数越</w:t>
      </w:r>
      <w:proofErr w:type="gramEnd"/>
      <w:r w:rsidR="00CF3FBC">
        <w:rPr>
          <w:rFonts w:hint="eastAsia"/>
        </w:rPr>
        <w:t>大，均方误差越小；</w:t>
      </w:r>
      <w:proofErr w:type="gramStart"/>
      <w:r w:rsidR="00CF3FBC">
        <w:rPr>
          <w:rFonts w:hint="eastAsia"/>
        </w:rPr>
        <w:t>滤波器阶数一定</w:t>
      </w:r>
      <w:proofErr w:type="gramEnd"/>
      <w:r w:rsidR="00CF3FBC">
        <w:rPr>
          <w:rFonts w:hint="eastAsia"/>
        </w:rPr>
        <w:t>时，所用的算法迭代次数越多，均方误差越小，但最终，均方误差都会趋于平稳，在一个小范围内波动。</w:t>
      </w:r>
    </w:p>
    <w:p w14:paraId="143C4366" w14:textId="66F2522E" w:rsidR="0033784F" w:rsidRPr="00C11B8B" w:rsidRDefault="0033784F" w:rsidP="002B2834"/>
    <w:p w14:paraId="79479C67" w14:textId="1E4BEAC7" w:rsidR="0033784F" w:rsidRDefault="00CF3FBC" w:rsidP="002B2834">
      <w:r>
        <w:rPr>
          <w:rFonts w:hint="eastAsia"/>
        </w:rPr>
        <w:t>未来展望</w:t>
      </w:r>
    </w:p>
    <w:p w14:paraId="617A8BAF" w14:textId="6460C012" w:rsidR="00CF3FBC" w:rsidRDefault="00CF3FBC" w:rsidP="002B2834">
      <w:r>
        <w:rPr>
          <w:rFonts w:hint="eastAsia"/>
        </w:rPr>
        <w:t>本文主要对</w:t>
      </w:r>
      <w:proofErr w:type="gramStart"/>
      <w:r>
        <w:rPr>
          <w:rFonts w:hint="eastAsia"/>
        </w:rPr>
        <w:t>带限图</w:t>
      </w:r>
      <w:proofErr w:type="gramEnd"/>
      <w:r>
        <w:rPr>
          <w:rFonts w:hint="eastAsia"/>
        </w:rPr>
        <w:t>信号的采样与无失真重构和A</w:t>
      </w:r>
      <w:r>
        <w:t>RMA</w:t>
      </w:r>
      <w:r>
        <w:rPr>
          <w:rFonts w:hint="eastAsia"/>
        </w:rPr>
        <w:t>图滤波器的设计进行了研究，但介于作者水平</w:t>
      </w:r>
      <w:r w:rsidR="00D81FAB">
        <w:rPr>
          <w:rFonts w:hint="eastAsia"/>
        </w:rPr>
        <w:t>有限，目前工作仍有待完善，未来将在以下方面进一步调查研究：</w:t>
      </w:r>
    </w:p>
    <w:p w14:paraId="6EB5707E" w14:textId="2D8D841C" w:rsidR="00D81FAB" w:rsidRDefault="00D81FAB" w:rsidP="006B4ECA">
      <w:pPr>
        <w:ind w:firstLineChars="200" w:firstLine="420"/>
      </w:pPr>
      <w:r>
        <w:rPr>
          <w:rFonts w:hint="eastAsia"/>
        </w:rPr>
        <w:t>1</w:t>
      </w:r>
      <w:r>
        <w:t xml:space="preserve"> </w:t>
      </w:r>
      <w:r>
        <w:rPr>
          <w:rFonts w:hint="eastAsia"/>
        </w:rPr>
        <w:t>实际问题中，图的结构可能是随时间变化的，对应的图频谱也会变化，在这种情况下，须提出新的采样与重构策略对这种变化的图信号进行处理</w:t>
      </w:r>
    </w:p>
    <w:p w14:paraId="2911E065" w14:textId="38DD04B3" w:rsidR="00D81FAB" w:rsidRDefault="006B4ECA" w:rsidP="006B4ECA">
      <w:pPr>
        <w:ind w:left="210"/>
      </w:pPr>
      <w:r>
        <w:t xml:space="preserve">2  </w:t>
      </w:r>
      <w:r>
        <w:rPr>
          <w:rFonts w:hint="eastAsia"/>
        </w:rPr>
        <w:t xml:space="preserve"> </w:t>
      </w:r>
      <w:r>
        <w:t xml:space="preserve">  </w:t>
      </w:r>
      <w:r w:rsidR="00D81FAB">
        <w:rPr>
          <w:rFonts w:hint="eastAsia"/>
        </w:rPr>
        <w:t>对于A</w:t>
      </w:r>
      <w:r w:rsidR="00D81FAB">
        <w:t>RMA</w:t>
      </w:r>
      <w:r w:rsidR="00D81FAB">
        <w:rPr>
          <w:rFonts w:hint="eastAsia"/>
        </w:rPr>
        <w:t>图滤波器，仅对其自身的特性和影响因素进行了研究，并未横向对照，研究它与其他滤波器相比所具有的优点</w:t>
      </w:r>
      <w:r>
        <w:rPr>
          <w:rFonts w:hint="eastAsia"/>
        </w:rPr>
        <w:t>。未来将阅读相关领域的文献，对其他图滤波器的特性进行研究讨论。</w:t>
      </w:r>
    </w:p>
    <w:p w14:paraId="718824B2" w14:textId="3B0437DD" w:rsidR="006B4ECA" w:rsidRDefault="006B4ECA" w:rsidP="006B4ECA">
      <w:pPr>
        <w:pStyle w:val="aa"/>
        <w:ind w:left="570" w:firstLineChars="0" w:firstLine="0"/>
      </w:pPr>
      <w:r>
        <w:rPr>
          <w:rFonts w:hint="eastAsia"/>
        </w:rPr>
        <w:t xml:space="preserve"> </w:t>
      </w:r>
      <w:r>
        <w:t xml:space="preserve"> 3  </w:t>
      </w:r>
      <w:r>
        <w:rPr>
          <w:rFonts w:hint="eastAsia"/>
        </w:rPr>
        <w:t>对于数据规模过大的情况，无法获取图信号的全部信息，仅能从图信号的部分结构和部分数据下手，未来要对此类情况下的采样策略与滤波器设计方法进行研究。</w:t>
      </w:r>
    </w:p>
    <w:p w14:paraId="27E579AF" w14:textId="77777777" w:rsidR="0033784F" w:rsidRDefault="0033784F" w:rsidP="002B2834"/>
    <w:p w14:paraId="286B0B68" w14:textId="2DA166AE" w:rsidR="002B2834" w:rsidRDefault="002B2834" w:rsidP="00E62104"/>
    <w:p w14:paraId="23ECE925" w14:textId="77777777" w:rsidR="002B2834" w:rsidRDefault="002B2834" w:rsidP="00E62104"/>
    <w:p w14:paraId="494B6879" w14:textId="6CF3B376" w:rsidR="001C3602" w:rsidRDefault="001C3602" w:rsidP="00E62104"/>
    <w:p w14:paraId="5C3896F9" w14:textId="77777777" w:rsidR="001C3602" w:rsidRDefault="001C3602" w:rsidP="00E62104"/>
    <w:p w14:paraId="45B9B9A9" w14:textId="01146B27" w:rsidR="009753C1" w:rsidRDefault="009753C1" w:rsidP="00E62104"/>
    <w:p w14:paraId="075F7A15" w14:textId="2BDFF06E" w:rsidR="009753C1" w:rsidRDefault="009753C1" w:rsidP="00E62104"/>
    <w:p w14:paraId="491768F4" w14:textId="22222CF0" w:rsidR="006B4ECA" w:rsidRDefault="006B4ECA" w:rsidP="00E62104"/>
    <w:p w14:paraId="1422B3EE" w14:textId="125D628B" w:rsidR="006B4ECA" w:rsidRDefault="006B4ECA" w:rsidP="00E62104"/>
    <w:p w14:paraId="239A2100" w14:textId="6AF0C0CF" w:rsidR="006B4ECA" w:rsidRDefault="006B4ECA" w:rsidP="00E62104"/>
    <w:p w14:paraId="3121ADCD" w14:textId="74155AD3" w:rsidR="006B4ECA" w:rsidRDefault="006B4ECA" w:rsidP="00E62104"/>
    <w:p w14:paraId="724A4A2F" w14:textId="270CDEE4" w:rsidR="006B4ECA" w:rsidRDefault="006B4ECA" w:rsidP="00E62104"/>
    <w:p w14:paraId="33CFA75F" w14:textId="4054B97C" w:rsidR="006B4ECA" w:rsidRDefault="006B4ECA" w:rsidP="00E62104"/>
    <w:p w14:paraId="0D5C98F3" w14:textId="34646005" w:rsidR="006B4ECA" w:rsidRDefault="006B4ECA" w:rsidP="00E62104"/>
    <w:p w14:paraId="09C46D12" w14:textId="4F99096E" w:rsidR="006B4ECA" w:rsidRDefault="006B4ECA" w:rsidP="00E62104"/>
    <w:p w14:paraId="3D0B9C26" w14:textId="017239D2" w:rsidR="006B4ECA" w:rsidRDefault="006B4ECA" w:rsidP="00E62104"/>
    <w:p w14:paraId="1620E2DE" w14:textId="06AC0D42" w:rsidR="006B4ECA" w:rsidRDefault="006B4ECA" w:rsidP="00E62104"/>
    <w:p w14:paraId="11855B35" w14:textId="4408C141" w:rsidR="006B4ECA" w:rsidRDefault="006B4ECA" w:rsidP="00E62104"/>
    <w:p w14:paraId="1EEAB744" w14:textId="77777777" w:rsidR="006B4ECA" w:rsidRPr="00827725" w:rsidRDefault="006B4ECA" w:rsidP="00E62104"/>
    <w:sectPr w:rsidR="006B4ECA" w:rsidRPr="00827725">
      <w:pgSz w:w="11906" w:h="16838"/>
      <w:pgMar w:top="1417" w:right="1134" w:bottom="1417"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DF17A2" w14:textId="77777777" w:rsidR="000708B4" w:rsidRDefault="000708B4" w:rsidP="00E6674D">
      <w:r>
        <w:separator/>
      </w:r>
    </w:p>
  </w:endnote>
  <w:endnote w:type="continuationSeparator" w:id="0">
    <w:p w14:paraId="206CF7A5" w14:textId="77777777" w:rsidR="000708B4" w:rsidRDefault="000708B4" w:rsidP="00E66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4E529E" w14:textId="77777777" w:rsidR="000708B4" w:rsidRDefault="000708B4" w:rsidP="00E6674D">
      <w:r>
        <w:separator/>
      </w:r>
    </w:p>
  </w:footnote>
  <w:footnote w:type="continuationSeparator" w:id="0">
    <w:p w14:paraId="5BA65DDD" w14:textId="77777777" w:rsidR="000708B4" w:rsidRDefault="000708B4" w:rsidP="00E667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337F5"/>
    <w:multiLevelType w:val="hybridMultilevel"/>
    <w:tmpl w:val="2D6619C4"/>
    <w:lvl w:ilvl="0" w:tplc="B24A619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B269D"/>
    <w:multiLevelType w:val="hybridMultilevel"/>
    <w:tmpl w:val="05A2666A"/>
    <w:lvl w:ilvl="0" w:tplc="4E1C0C10">
      <w:start w:val="1"/>
      <w:numFmt w:val="bullet"/>
      <w:lvlText w:val="—"/>
      <w:lvlJc w:val="left"/>
      <w:pPr>
        <w:ind w:left="480" w:hanging="48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4C1748E"/>
    <w:multiLevelType w:val="hybridMultilevel"/>
    <w:tmpl w:val="49583494"/>
    <w:lvl w:ilvl="0" w:tplc="E924C9D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 w15:restartNumberingAfterBreak="0">
    <w:nsid w:val="218366D5"/>
    <w:multiLevelType w:val="hybridMultilevel"/>
    <w:tmpl w:val="631808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833BA0"/>
    <w:multiLevelType w:val="hybridMultilevel"/>
    <w:tmpl w:val="F99EB214"/>
    <w:lvl w:ilvl="0" w:tplc="A37EAE8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4AD5389"/>
    <w:multiLevelType w:val="multilevel"/>
    <w:tmpl w:val="EE3E6210"/>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775673F4"/>
    <w:multiLevelType w:val="hybridMultilevel"/>
    <w:tmpl w:val="2F16D936"/>
    <w:lvl w:ilvl="0" w:tplc="E31403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985238914">
    <w:abstractNumId w:val="4"/>
  </w:num>
  <w:num w:numId="2" w16cid:durableId="1945110089">
    <w:abstractNumId w:val="0"/>
  </w:num>
  <w:num w:numId="3" w16cid:durableId="985280503">
    <w:abstractNumId w:val="5"/>
  </w:num>
  <w:num w:numId="4" w16cid:durableId="525414610">
    <w:abstractNumId w:val="3"/>
  </w:num>
  <w:num w:numId="5" w16cid:durableId="1455706755">
    <w:abstractNumId w:val="1"/>
  </w:num>
  <w:num w:numId="6" w16cid:durableId="1660578295">
    <w:abstractNumId w:val="6"/>
  </w:num>
  <w:num w:numId="7" w16cid:durableId="833613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E26"/>
    <w:rsid w:val="000525DA"/>
    <w:rsid w:val="000708B4"/>
    <w:rsid w:val="00093BA8"/>
    <w:rsid w:val="000C112B"/>
    <w:rsid w:val="000C2C18"/>
    <w:rsid w:val="000F14A0"/>
    <w:rsid w:val="0010361C"/>
    <w:rsid w:val="00110286"/>
    <w:rsid w:val="00121981"/>
    <w:rsid w:val="00121A86"/>
    <w:rsid w:val="0013301A"/>
    <w:rsid w:val="001351F0"/>
    <w:rsid w:val="0014623E"/>
    <w:rsid w:val="00162156"/>
    <w:rsid w:val="00162D8B"/>
    <w:rsid w:val="001660E3"/>
    <w:rsid w:val="00180A4B"/>
    <w:rsid w:val="00191B93"/>
    <w:rsid w:val="001A2149"/>
    <w:rsid w:val="001A2672"/>
    <w:rsid w:val="001C3602"/>
    <w:rsid w:val="001F53A1"/>
    <w:rsid w:val="00201EF6"/>
    <w:rsid w:val="00203C1D"/>
    <w:rsid w:val="00217F78"/>
    <w:rsid w:val="00227073"/>
    <w:rsid w:val="00233965"/>
    <w:rsid w:val="002437B8"/>
    <w:rsid w:val="00256F40"/>
    <w:rsid w:val="00264A1B"/>
    <w:rsid w:val="002716B6"/>
    <w:rsid w:val="0027452E"/>
    <w:rsid w:val="002812BD"/>
    <w:rsid w:val="00282522"/>
    <w:rsid w:val="00282D97"/>
    <w:rsid w:val="00287A7D"/>
    <w:rsid w:val="002913BD"/>
    <w:rsid w:val="0029640C"/>
    <w:rsid w:val="002A0CE5"/>
    <w:rsid w:val="002A6511"/>
    <w:rsid w:val="002B2834"/>
    <w:rsid w:val="002C5A42"/>
    <w:rsid w:val="002E49CC"/>
    <w:rsid w:val="003026CB"/>
    <w:rsid w:val="0032463E"/>
    <w:rsid w:val="0033784F"/>
    <w:rsid w:val="003637A0"/>
    <w:rsid w:val="00370EC9"/>
    <w:rsid w:val="00377887"/>
    <w:rsid w:val="00381E5B"/>
    <w:rsid w:val="00381EC3"/>
    <w:rsid w:val="0038360A"/>
    <w:rsid w:val="00392207"/>
    <w:rsid w:val="003B36F4"/>
    <w:rsid w:val="003B7E43"/>
    <w:rsid w:val="003C0D51"/>
    <w:rsid w:val="003C3D8C"/>
    <w:rsid w:val="003C3FF7"/>
    <w:rsid w:val="003C45A4"/>
    <w:rsid w:val="003D2276"/>
    <w:rsid w:val="003D7E8E"/>
    <w:rsid w:val="004256CD"/>
    <w:rsid w:val="004B1083"/>
    <w:rsid w:val="004C14B0"/>
    <w:rsid w:val="004C719F"/>
    <w:rsid w:val="004D5CA6"/>
    <w:rsid w:val="004E0186"/>
    <w:rsid w:val="004E6380"/>
    <w:rsid w:val="004F1EC6"/>
    <w:rsid w:val="004F1FEB"/>
    <w:rsid w:val="00501596"/>
    <w:rsid w:val="005351F2"/>
    <w:rsid w:val="00566077"/>
    <w:rsid w:val="00585813"/>
    <w:rsid w:val="00591A50"/>
    <w:rsid w:val="005E7CFF"/>
    <w:rsid w:val="005F3FE9"/>
    <w:rsid w:val="00615C27"/>
    <w:rsid w:val="00617391"/>
    <w:rsid w:val="00624040"/>
    <w:rsid w:val="00632DD6"/>
    <w:rsid w:val="006418AB"/>
    <w:rsid w:val="006570ED"/>
    <w:rsid w:val="00662D57"/>
    <w:rsid w:val="006726EC"/>
    <w:rsid w:val="006A3642"/>
    <w:rsid w:val="006B1718"/>
    <w:rsid w:val="006B4ECA"/>
    <w:rsid w:val="006D3720"/>
    <w:rsid w:val="006D5674"/>
    <w:rsid w:val="006E1049"/>
    <w:rsid w:val="00716DBF"/>
    <w:rsid w:val="00740110"/>
    <w:rsid w:val="007461DD"/>
    <w:rsid w:val="0076247E"/>
    <w:rsid w:val="00775C65"/>
    <w:rsid w:val="00780FF2"/>
    <w:rsid w:val="00781AC4"/>
    <w:rsid w:val="007957F3"/>
    <w:rsid w:val="007D26A0"/>
    <w:rsid w:val="007E3A44"/>
    <w:rsid w:val="00816259"/>
    <w:rsid w:val="00827725"/>
    <w:rsid w:val="00845322"/>
    <w:rsid w:val="00850E72"/>
    <w:rsid w:val="00852ED8"/>
    <w:rsid w:val="00876765"/>
    <w:rsid w:val="008B1059"/>
    <w:rsid w:val="008B1748"/>
    <w:rsid w:val="008B4C02"/>
    <w:rsid w:val="008B78B1"/>
    <w:rsid w:val="008D76ED"/>
    <w:rsid w:val="008F4038"/>
    <w:rsid w:val="008F5EB3"/>
    <w:rsid w:val="00913E26"/>
    <w:rsid w:val="00933DFC"/>
    <w:rsid w:val="009363BD"/>
    <w:rsid w:val="00941CCC"/>
    <w:rsid w:val="00951550"/>
    <w:rsid w:val="0096182A"/>
    <w:rsid w:val="00964F81"/>
    <w:rsid w:val="00973B78"/>
    <w:rsid w:val="009753C1"/>
    <w:rsid w:val="009837DC"/>
    <w:rsid w:val="00996283"/>
    <w:rsid w:val="009B089A"/>
    <w:rsid w:val="009C6E6E"/>
    <w:rsid w:val="009E44B0"/>
    <w:rsid w:val="009F310E"/>
    <w:rsid w:val="00A035A3"/>
    <w:rsid w:val="00A20C99"/>
    <w:rsid w:val="00A234EA"/>
    <w:rsid w:val="00A35E39"/>
    <w:rsid w:val="00A5255B"/>
    <w:rsid w:val="00A702A4"/>
    <w:rsid w:val="00A84FFD"/>
    <w:rsid w:val="00A9783E"/>
    <w:rsid w:val="00AA28F4"/>
    <w:rsid w:val="00AA725C"/>
    <w:rsid w:val="00AA7439"/>
    <w:rsid w:val="00AB0639"/>
    <w:rsid w:val="00AB18D8"/>
    <w:rsid w:val="00AD1343"/>
    <w:rsid w:val="00AD1C02"/>
    <w:rsid w:val="00AF20F0"/>
    <w:rsid w:val="00B14387"/>
    <w:rsid w:val="00B27515"/>
    <w:rsid w:val="00B42252"/>
    <w:rsid w:val="00B47F9A"/>
    <w:rsid w:val="00B53EF1"/>
    <w:rsid w:val="00B71A96"/>
    <w:rsid w:val="00B73409"/>
    <w:rsid w:val="00B73E6E"/>
    <w:rsid w:val="00B77A6E"/>
    <w:rsid w:val="00B848CB"/>
    <w:rsid w:val="00B86355"/>
    <w:rsid w:val="00B9000A"/>
    <w:rsid w:val="00BC28DF"/>
    <w:rsid w:val="00BE1416"/>
    <w:rsid w:val="00BE6E9C"/>
    <w:rsid w:val="00BF6F63"/>
    <w:rsid w:val="00C00104"/>
    <w:rsid w:val="00C11B8B"/>
    <w:rsid w:val="00C14A5A"/>
    <w:rsid w:val="00C401D4"/>
    <w:rsid w:val="00C43D11"/>
    <w:rsid w:val="00C63A9C"/>
    <w:rsid w:val="00C7461D"/>
    <w:rsid w:val="00C81FCF"/>
    <w:rsid w:val="00C94E4D"/>
    <w:rsid w:val="00CA360B"/>
    <w:rsid w:val="00CB3FBF"/>
    <w:rsid w:val="00CD1686"/>
    <w:rsid w:val="00CD52E3"/>
    <w:rsid w:val="00CD5DA8"/>
    <w:rsid w:val="00CE5F5B"/>
    <w:rsid w:val="00CF3FBC"/>
    <w:rsid w:val="00D02441"/>
    <w:rsid w:val="00D30C9A"/>
    <w:rsid w:val="00D50167"/>
    <w:rsid w:val="00D52FF8"/>
    <w:rsid w:val="00D66090"/>
    <w:rsid w:val="00D81FAB"/>
    <w:rsid w:val="00D86F4B"/>
    <w:rsid w:val="00DA15ED"/>
    <w:rsid w:val="00DC6CA9"/>
    <w:rsid w:val="00DD41A4"/>
    <w:rsid w:val="00DE31CC"/>
    <w:rsid w:val="00E0413C"/>
    <w:rsid w:val="00E07A7C"/>
    <w:rsid w:val="00E07B4F"/>
    <w:rsid w:val="00E139F1"/>
    <w:rsid w:val="00E16170"/>
    <w:rsid w:val="00E260C3"/>
    <w:rsid w:val="00E3093B"/>
    <w:rsid w:val="00E33249"/>
    <w:rsid w:val="00E35122"/>
    <w:rsid w:val="00E51359"/>
    <w:rsid w:val="00E62104"/>
    <w:rsid w:val="00E6674D"/>
    <w:rsid w:val="00E6742B"/>
    <w:rsid w:val="00E72B5F"/>
    <w:rsid w:val="00E760E3"/>
    <w:rsid w:val="00E77EB7"/>
    <w:rsid w:val="00E80AA6"/>
    <w:rsid w:val="00E8286D"/>
    <w:rsid w:val="00EA7EAD"/>
    <w:rsid w:val="00EE3AC9"/>
    <w:rsid w:val="00EF3940"/>
    <w:rsid w:val="00EF5B08"/>
    <w:rsid w:val="00F124A6"/>
    <w:rsid w:val="00F2065D"/>
    <w:rsid w:val="00F40319"/>
    <w:rsid w:val="00F47A18"/>
    <w:rsid w:val="00F5498F"/>
    <w:rsid w:val="00F828D9"/>
    <w:rsid w:val="00F83FF8"/>
    <w:rsid w:val="00F91AD8"/>
    <w:rsid w:val="00FB083C"/>
    <w:rsid w:val="00FE6A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5A33EF"/>
  <w15:chartTrackingRefBased/>
  <w15:docId w15:val="{A8B9A658-2BB8-451E-A632-724E7D00D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67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6674D"/>
    <w:rPr>
      <w:sz w:val="18"/>
      <w:szCs w:val="18"/>
    </w:rPr>
  </w:style>
  <w:style w:type="paragraph" w:styleId="a5">
    <w:name w:val="footer"/>
    <w:basedOn w:val="a"/>
    <w:link w:val="a6"/>
    <w:uiPriority w:val="99"/>
    <w:unhideWhenUsed/>
    <w:rsid w:val="00E6674D"/>
    <w:pPr>
      <w:tabs>
        <w:tab w:val="center" w:pos="4153"/>
        <w:tab w:val="right" w:pos="8306"/>
      </w:tabs>
      <w:snapToGrid w:val="0"/>
      <w:jc w:val="left"/>
    </w:pPr>
    <w:rPr>
      <w:sz w:val="18"/>
      <w:szCs w:val="18"/>
    </w:rPr>
  </w:style>
  <w:style w:type="character" w:customStyle="1" w:styleId="a6">
    <w:name w:val="页脚 字符"/>
    <w:basedOn w:val="a0"/>
    <w:link w:val="a5"/>
    <w:uiPriority w:val="99"/>
    <w:rsid w:val="00E6674D"/>
    <w:rPr>
      <w:sz w:val="18"/>
      <w:szCs w:val="18"/>
    </w:rPr>
  </w:style>
  <w:style w:type="paragraph" w:styleId="a7">
    <w:name w:val="caption"/>
    <w:basedOn w:val="a"/>
    <w:next w:val="a"/>
    <w:qFormat/>
    <w:rsid w:val="00E6674D"/>
    <w:rPr>
      <w:rFonts w:ascii="Arial" w:eastAsia="黑体" w:hAnsi="Arial" w:cs="Arial"/>
      <w:sz w:val="20"/>
      <w:szCs w:val="20"/>
    </w:rPr>
  </w:style>
  <w:style w:type="paragraph" w:styleId="a8">
    <w:name w:val="Date"/>
    <w:basedOn w:val="a"/>
    <w:next w:val="a"/>
    <w:link w:val="a9"/>
    <w:rsid w:val="00E6674D"/>
    <w:rPr>
      <w:rFonts w:ascii="Times New Roman" w:eastAsia="宋体" w:hAnsi="Times New Roman" w:cs="Times New Roman"/>
      <w:sz w:val="24"/>
      <w:szCs w:val="20"/>
    </w:rPr>
  </w:style>
  <w:style w:type="character" w:customStyle="1" w:styleId="a9">
    <w:name w:val="日期 字符"/>
    <w:basedOn w:val="a0"/>
    <w:link w:val="a8"/>
    <w:rsid w:val="00E6674D"/>
    <w:rPr>
      <w:rFonts w:ascii="Times New Roman" w:eastAsia="宋体" w:hAnsi="Times New Roman" w:cs="Times New Roman"/>
      <w:sz w:val="24"/>
      <w:szCs w:val="20"/>
    </w:rPr>
  </w:style>
  <w:style w:type="paragraph" w:styleId="aa">
    <w:name w:val="List Paragraph"/>
    <w:basedOn w:val="a"/>
    <w:uiPriority w:val="34"/>
    <w:qFormat/>
    <w:rsid w:val="000525D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08.png"/><Relationship Id="rId21" Type="http://schemas.openxmlformats.org/officeDocument/2006/relationships/image" Target="media/image12.png"/><Relationship Id="rId42" Type="http://schemas.openxmlformats.org/officeDocument/2006/relationships/image" Target="media/image33.png"/><Relationship Id="rId63" Type="http://schemas.openxmlformats.org/officeDocument/2006/relationships/image" Target="media/image54.png"/><Relationship Id="rId84" Type="http://schemas.openxmlformats.org/officeDocument/2006/relationships/image" Target="media/image75.png"/><Relationship Id="rId138" Type="http://schemas.openxmlformats.org/officeDocument/2006/relationships/image" Target="media/image129.png"/><Relationship Id="rId159" Type="http://schemas.openxmlformats.org/officeDocument/2006/relationships/image" Target="media/image150.png"/><Relationship Id="rId170" Type="http://schemas.openxmlformats.org/officeDocument/2006/relationships/image" Target="media/image161.png"/><Relationship Id="rId191" Type="http://schemas.openxmlformats.org/officeDocument/2006/relationships/image" Target="media/image182.png"/><Relationship Id="rId205" Type="http://schemas.openxmlformats.org/officeDocument/2006/relationships/image" Target="media/image196.png"/><Relationship Id="rId107" Type="http://schemas.openxmlformats.org/officeDocument/2006/relationships/image" Target="media/image98.png"/><Relationship Id="rId11" Type="http://schemas.openxmlformats.org/officeDocument/2006/relationships/image" Target="media/image5.png"/><Relationship Id="rId32" Type="http://schemas.openxmlformats.org/officeDocument/2006/relationships/image" Target="media/image23.png"/><Relationship Id="rId53" Type="http://schemas.openxmlformats.org/officeDocument/2006/relationships/image" Target="media/image44.png"/><Relationship Id="rId74" Type="http://schemas.openxmlformats.org/officeDocument/2006/relationships/image" Target="media/image65.png"/><Relationship Id="rId128" Type="http://schemas.openxmlformats.org/officeDocument/2006/relationships/image" Target="media/image119.png"/><Relationship Id="rId149" Type="http://schemas.openxmlformats.org/officeDocument/2006/relationships/image" Target="media/image140.png"/><Relationship Id="rId5" Type="http://schemas.openxmlformats.org/officeDocument/2006/relationships/footnotes" Target="footnotes.xml"/><Relationship Id="rId95" Type="http://schemas.openxmlformats.org/officeDocument/2006/relationships/image" Target="media/image86.png"/><Relationship Id="rId160" Type="http://schemas.openxmlformats.org/officeDocument/2006/relationships/image" Target="media/image151.png"/><Relationship Id="rId181" Type="http://schemas.openxmlformats.org/officeDocument/2006/relationships/image" Target="media/image172.png"/><Relationship Id="rId22" Type="http://schemas.openxmlformats.org/officeDocument/2006/relationships/image" Target="media/image13.png"/><Relationship Id="rId43" Type="http://schemas.openxmlformats.org/officeDocument/2006/relationships/image" Target="media/image34.png"/><Relationship Id="rId64" Type="http://schemas.openxmlformats.org/officeDocument/2006/relationships/image" Target="media/image55.png"/><Relationship Id="rId118" Type="http://schemas.openxmlformats.org/officeDocument/2006/relationships/image" Target="media/image109.png"/><Relationship Id="rId139" Type="http://schemas.openxmlformats.org/officeDocument/2006/relationships/image" Target="media/image130.png"/><Relationship Id="rId85" Type="http://schemas.openxmlformats.org/officeDocument/2006/relationships/image" Target="media/image76.png"/><Relationship Id="rId150" Type="http://schemas.openxmlformats.org/officeDocument/2006/relationships/image" Target="media/image141.png"/><Relationship Id="rId171" Type="http://schemas.openxmlformats.org/officeDocument/2006/relationships/image" Target="media/image162.png"/><Relationship Id="rId192" Type="http://schemas.openxmlformats.org/officeDocument/2006/relationships/image" Target="media/image183.png"/><Relationship Id="rId206" Type="http://schemas.openxmlformats.org/officeDocument/2006/relationships/image" Target="media/image197.png"/><Relationship Id="rId12" Type="http://schemas.openxmlformats.org/officeDocument/2006/relationships/image" Target="media/image6.emf"/><Relationship Id="rId33" Type="http://schemas.openxmlformats.org/officeDocument/2006/relationships/image" Target="media/image24.png"/><Relationship Id="rId108" Type="http://schemas.openxmlformats.org/officeDocument/2006/relationships/image" Target="media/image99.png"/><Relationship Id="rId129" Type="http://schemas.openxmlformats.org/officeDocument/2006/relationships/image" Target="media/image120.png"/><Relationship Id="rId54" Type="http://schemas.openxmlformats.org/officeDocument/2006/relationships/image" Target="media/image45.png"/><Relationship Id="rId75" Type="http://schemas.openxmlformats.org/officeDocument/2006/relationships/image" Target="media/image66.png"/><Relationship Id="rId96" Type="http://schemas.openxmlformats.org/officeDocument/2006/relationships/image" Target="media/image87.png"/><Relationship Id="rId140" Type="http://schemas.openxmlformats.org/officeDocument/2006/relationships/image" Target="media/image131.png"/><Relationship Id="rId161" Type="http://schemas.openxmlformats.org/officeDocument/2006/relationships/image" Target="media/image152.png"/><Relationship Id="rId182" Type="http://schemas.openxmlformats.org/officeDocument/2006/relationships/image" Target="media/image173.png"/><Relationship Id="rId6" Type="http://schemas.openxmlformats.org/officeDocument/2006/relationships/endnotes" Target="endnotes.xml"/><Relationship Id="rId23" Type="http://schemas.openxmlformats.org/officeDocument/2006/relationships/image" Target="media/image14.png"/><Relationship Id="rId119" Type="http://schemas.openxmlformats.org/officeDocument/2006/relationships/image" Target="media/image110.png"/><Relationship Id="rId44" Type="http://schemas.openxmlformats.org/officeDocument/2006/relationships/image" Target="media/image35.png"/><Relationship Id="rId65" Type="http://schemas.openxmlformats.org/officeDocument/2006/relationships/image" Target="media/image56.png"/><Relationship Id="rId86" Type="http://schemas.openxmlformats.org/officeDocument/2006/relationships/image" Target="media/image77.png"/><Relationship Id="rId130" Type="http://schemas.openxmlformats.org/officeDocument/2006/relationships/image" Target="media/image121.png"/><Relationship Id="rId151" Type="http://schemas.openxmlformats.org/officeDocument/2006/relationships/image" Target="media/image142.png"/><Relationship Id="rId172" Type="http://schemas.openxmlformats.org/officeDocument/2006/relationships/image" Target="media/image163.png"/><Relationship Id="rId193" Type="http://schemas.openxmlformats.org/officeDocument/2006/relationships/image" Target="media/image184.png"/><Relationship Id="rId207" Type="http://schemas.openxmlformats.org/officeDocument/2006/relationships/fontTable" Target="fontTable.xml"/><Relationship Id="rId13" Type="http://schemas.openxmlformats.org/officeDocument/2006/relationships/package" Target="embeddings/Microsoft_Visio___.vsdx"/><Relationship Id="rId109" Type="http://schemas.openxmlformats.org/officeDocument/2006/relationships/image" Target="media/image100.png"/><Relationship Id="rId34" Type="http://schemas.openxmlformats.org/officeDocument/2006/relationships/image" Target="media/image25.png"/><Relationship Id="rId55" Type="http://schemas.openxmlformats.org/officeDocument/2006/relationships/image" Target="media/image46.png"/><Relationship Id="rId76" Type="http://schemas.openxmlformats.org/officeDocument/2006/relationships/image" Target="media/image67.png"/><Relationship Id="rId97" Type="http://schemas.openxmlformats.org/officeDocument/2006/relationships/image" Target="media/image88.png"/><Relationship Id="rId120" Type="http://schemas.openxmlformats.org/officeDocument/2006/relationships/image" Target="media/image111.png"/><Relationship Id="rId141" Type="http://schemas.openxmlformats.org/officeDocument/2006/relationships/image" Target="media/image132.png"/><Relationship Id="rId7" Type="http://schemas.openxmlformats.org/officeDocument/2006/relationships/image" Target="media/image1.jpeg"/><Relationship Id="rId162" Type="http://schemas.openxmlformats.org/officeDocument/2006/relationships/image" Target="media/image153.png"/><Relationship Id="rId183" Type="http://schemas.openxmlformats.org/officeDocument/2006/relationships/image" Target="media/image174.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image" Target="media/image122.png"/><Relationship Id="rId136" Type="http://schemas.openxmlformats.org/officeDocument/2006/relationships/image" Target="media/image127.png"/><Relationship Id="rId157" Type="http://schemas.openxmlformats.org/officeDocument/2006/relationships/image" Target="media/image148.png"/><Relationship Id="rId178" Type="http://schemas.openxmlformats.org/officeDocument/2006/relationships/image" Target="media/image169.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43.png"/><Relationship Id="rId173" Type="http://schemas.openxmlformats.org/officeDocument/2006/relationships/image" Target="media/image164.png"/><Relationship Id="rId194" Type="http://schemas.openxmlformats.org/officeDocument/2006/relationships/image" Target="media/image185.png"/><Relationship Id="rId199" Type="http://schemas.openxmlformats.org/officeDocument/2006/relationships/image" Target="media/image190.png"/><Relationship Id="rId203" Type="http://schemas.openxmlformats.org/officeDocument/2006/relationships/image" Target="media/image194.png"/><Relationship Id="rId208" Type="http://schemas.openxmlformats.org/officeDocument/2006/relationships/theme" Target="theme/theme1.xml"/><Relationship Id="rId19" Type="http://schemas.openxmlformats.org/officeDocument/2006/relationships/image" Target="media/image10.png"/><Relationship Id="rId14" Type="http://schemas.openxmlformats.org/officeDocument/2006/relationships/image" Target="media/image7.wmf"/><Relationship Id="rId30" Type="http://schemas.openxmlformats.org/officeDocument/2006/relationships/image" Target="media/image21.png"/><Relationship Id="rId35" Type="http://schemas.openxmlformats.org/officeDocument/2006/relationships/image" Target="media/image26.png"/><Relationship Id="rId56" Type="http://schemas.openxmlformats.org/officeDocument/2006/relationships/image" Target="media/image47.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png"/><Relationship Id="rId126" Type="http://schemas.openxmlformats.org/officeDocument/2006/relationships/image" Target="media/image117.png"/><Relationship Id="rId147" Type="http://schemas.openxmlformats.org/officeDocument/2006/relationships/image" Target="media/image138.png"/><Relationship Id="rId168" Type="http://schemas.openxmlformats.org/officeDocument/2006/relationships/image" Target="media/image159.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3.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image" Target="media/image112.png"/><Relationship Id="rId142" Type="http://schemas.openxmlformats.org/officeDocument/2006/relationships/image" Target="media/image133.png"/><Relationship Id="rId163" Type="http://schemas.openxmlformats.org/officeDocument/2006/relationships/image" Target="media/image154.png"/><Relationship Id="rId184" Type="http://schemas.openxmlformats.org/officeDocument/2006/relationships/image" Target="media/image175.png"/><Relationship Id="rId189" Type="http://schemas.openxmlformats.org/officeDocument/2006/relationships/image" Target="media/image180.png"/><Relationship Id="rId3" Type="http://schemas.openxmlformats.org/officeDocument/2006/relationships/settings" Target="settings.xml"/><Relationship Id="rId25" Type="http://schemas.openxmlformats.org/officeDocument/2006/relationships/image" Target="media/image16.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image" Target="media/image107.png"/><Relationship Id="rId137" Type="http://schemas.openxmlformats.org/officeDocument/2006/relationships/image" Target="media/image128.png"/><Relationship Id="rId158" Type="http://schemas.openxmlformats.org/officeDocument/2006/relationships/image" Target="media/image149.png"/><Relationship Id="rId20" Type="http://schemas.openxmlformats.org/officeDocument/2006/relationships/image" Target="media/image11.png"/><Relationship Id="rId41" Type="http://schemas.openxmlformats.org/officeDocument/2006/relationships/image" Target="media/image32.pn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png"/><Relationship Id="rId111" Type="http://schemas.openxmlformats.org/officeDocument/2006/relationships/image" Target="media/image102.png"/><Relationship Id="rId132" Type="http://schemas.openxmlformats.org/officeDocument/2006/relationships/image" Target="media/image123.png"/><Relationship Id="rId153" Type="http://schemas.openxmlformats.org/officeDocument/2006/relationships/image" Target="media/image144.png"/><Relationship Id="rId174" Type="http://schemas.openxmlformats.org/officeDocument/2006/relationships/image" Target="media/image165.png"/><Relationship Id="rId179" Type="http://schemas.openxmlformats.org/officeDocument/2006/relationships/image" Target="media/image170.png"/><Relationship Id="rId195" Type="http://schemas.openxmlformats.org/officeDocument/2006/relationships/image" Target="media/image186.png"/><Relationship Id="rId190" Type="http://schemas.openxmlformats.org/officeDocument/2006/relationships/image" Target="media/image181.png"/><Relationship Id="rId204" Type="http://schemas.openxmlformats.org/officeDocument/2006/relationships/image" Target="media/image195.png"/><Relationship Id="rId15" Type="http://schemas.openxmlformats.org/officeDocument/2006/relationships/oleObject" Target="embeddings/oleObject1.bin"/><Relationship Id="rId36" Type="http://schemas.openxmlformats.org/officeDocument/2006/relationships/image" Target="media/image27.png"/><Relationship Id="rId57" Type="http://schemas.openxmlformats.org/officeDocument/2006/relationships/image" Target="media/image48.png"/><Relationship Id="rId106" Type="http://schemas.openxmlformats.org/officeDocument/2006/relationships/image" Target="media/image97.png"/><Relationship Id="rId127" Type="http://schemas.openxmlformats.org/officeDocument/2006/relationships/image" Target="media/image118.png"/><Relationship Id="rId10" Type="http://schemas.openxmlformats.org/officeDocument/2006/relationships/image" Target="media/image4.png"/><Relationship Id="rId31" Type="http://schemas.openxmlformats.org/officeDocument/2006/relationships/image" Target="media/image22.png"/><Relationship Id="rId52" Type="http://schemas.openxmlformats.org/officeDocument/2006/relationships/image" Target="media/image43.png"/><Relationship Id="rId73" Type="http://schemas.openxmlformats.org/officeDocument/2006/relationships/image" Target="media/image64.pn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3.png"/><Relationship Id="rId143" Type="http://schemas.openxmlformats.org/officeDocument/2006/relationships/image" Target="media/image134.png"/><Relationship Id="rId148" Type="http://schemas.openxmlformats.org/officeDocument/2006/relationships/image" Target="media/image139.png"/><Relationship Id="rId164" Type="http://schemas.openxmlformats.org/officeDocument/2006/relationships/image" Target="media/image155.png"/><Relationship Id="rId169" Type="http://schemas.openxmlformats.org/officeDocument/2006/relationships/image" Target="media/image160.png"/><Relationship Id="rId185" Type="http://schemas.openxmlformats.org/officeDocument/2006/relationships/image" Target="media/image176.png"/><Relationship Id="rId4" Type="http://schemas.openxmlformats.org/officeDocument/2006/relationships/webSettings" Target="webSettings.xml"/><Relationship Id="rId9" Type="http://schemas.openxmlformats.org/officeDocument/2006/relationships/image" Target="media/image3.png"/><Relationship Id="rId180" Type="http://schemas.openxmlformats.org/officeDocument/2006/relationships/image" Target="media/image171.png"/><Relationship Id="rId26" Type="http://schemas.openxmlformats.org/officeDocument/2006/relationships/image" Target="media/image17.png"/><Relationship Id="rId47" Type="http://schemas.openxmlformats.org/officeDocument/2006/relationships/image" Target="media/image38.png"/><Relationship Id="rId68" Type="http://schemas.openxmlformats.org/officeDocument/2006/relationships/image" Target="media/image59.png"/><Relationship Id="rId89" Type="http://schemas.openxmlformats.org/officeDocument/2006/relationships/image" Target="media/image80.png"/><Relationship Id="rId112" Type="http://schemas.openxmlformats.org/officeDocument/2006/relationships/image" Target="media/image103.png"/><Relationship Id="rId133" Type="http://schemas.openxmlformats.org/officeDocument/2006/relationships/image" Target="media/image124.png"/><Relationship Id="rId154" Type="http://schemas.openxmlformats.org/officeDocument/2006/relationships/image" Target="media/image145.png"/><Relationship Id="rId175" Type="http://schemas.openxmlformats.org/officeDocument/2006/relationships/image" Target="media/image166.png"/><Relationship Id="rId196" Type="http://schemas.openxmlformats.org/officeDocument/2006/relationships/image" Target="media/image187.png"/><Relationship Id="rId200" Type="http://schemas.openxmlformats.org/officeDocument/2006/relationships/image" Target="media/image191.png"/><Relationship Id="rId16" Type="http://schemas.openxmlformats.org/officeDocument/2006/relationships/image" Target="media/image8.wmf"/><Relationship Id="rId37" Type="http://schemas.openxmlformats.org/officeDocument/2006/relationships/image" Target="media/image28.png"/><Relationship Id="rId58" Type="http://schemas.openxmlformats.org/officeDocument/2006/relationships/image" Target="media/image49.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4.png"/><Relationship Id="rId144" Type="http://schemas.openxmlformats.org/officeDocument/2006/relationships/image" Target="media/image135.png"/><Relationship Id="rId90" Type="http://schemas.openxmlformats.org/officeDocument/2006/relationships/image" Target="media/image81.png"/><Relationship Id="rId165" Type="http://schemas.openxmlformats.org/officeDocument/2006/relationships/image" Target="media/image156.png"/><Relationship Id="rId186" Type="http://schemas.openxmlformats.org/officeDocument/2006/relationships/image" Target="media/image177.png"/><Relationship Id="rId27" Type="http://schemas.openxmlformats.org/officeDocument/2006/relationships/image" Target="media/image18.png"/><Relationship Id="rId48" Type="http://schemas.openxmlformats.org/officeDocument/2006/relationships/image" Target="media/image39.png"/><Relationship Id="rId69" Type="http://schemas.openxmlformats.org/officeDocument/2006/relationships/image" Target="media/image60.png"/><Relationship Id="rId113" Type="http://schemas.openxmlformats.org/officeDocument/2006/relationships/image" Target="media/image104.png"/><Relationship Id="rId134" Type="http://schemas.openxmlformats.org/officeDocument/2006/relationships/image" Target="media/image125.png"/><Relationship Id="rId80" Type="http://schemas.openxmlformats.org/officeDocument/2006/relationships/image" Target="media/image71.png"/><Relationship Id="rId155" Type="http://schemas.openxmlformats.org/officeDocument/2006/relationships/image" Target="media/image146.png"/><Relationship Id="rId176" Type="http://schemas.openxmlformats.org/officeDocument/2006/relationships/image" Target="media/image167.png"/><Relationship Id="rId197" Type="http://schemas.openxmlformats.org/officeDocument/2006/relationships/image" Target="media/image188.png"/><Relationship Id="rId201" Type="http://schemas.openxmlformats.org/officeDocument/2006/relationships/image" Target="media/image192.png"/><Relationship Id="rId17" Type="http://schemas.openxmlformats.org/officeDocument/2006/relationships/oleObject" Target="embeddings/oleObject2.bin"/><Relationship Id="rId38" Type="http://schemas.openxmlformats.org/officeDocument/2006/relationships/image" Target="media/image29.png"/><Relationship Id="rId59" Type="http://schemas.openxmlformats.org/officeDocument/2006/relationships/image" Target="media/image50.png"/><Relationship Id="rId103" Type="http://schemas.openxmlformats.org/officeDocument/2006/relationships/image" Target="media/image94.png"/><Relationship Id="rId124" Type="http://schemas.openxmlformats.org/officeDocument/2006/relationships/image" Target="media/image115.png"/><Relationship Id="rId70" Type="http://schemas.openxmlformats.org/officeDocument/2006/relationships/image" Target="media/image61.png"/><Relationship Id="rId91" Type="http://schemas.openxmlformats.org/officeDocument/2006/relationships/image" Target="media/image82.png"/><Relationship Id="rId145" Type="http://schemas.openxmlformats.org/officeDocument/2006/relationships/image" Target="media/image136.png"/><Relationship Id="rId166" Type="http://schemas.openxmlformats.org/officeDocument/2006/relationships/image" Target="media/image157.png"/><Relationship Id="rId187" Type="http://schemas.openxmlformats.org/officeDocument/2006/relationships/image" Target="media/image178.png"/><Relationship Id="rId1" Type="http://schemas.openxmlformats.org/officeDocument/2006/relationships/numbering" Target="numbering.xml"/><Relationship Id="rId28" Type="http://schemas.openxmlformats.org/officeDocument/2006/relationships/image" Target="media/image19.png"/><Relationship Id="rId49" Type="http://schemas.openxmlformats.org/officeDocument/2006/relationships/image" Target="media/image40.png"/><Relationship Id="rId114" Type="http://schemas.openxmlformats.org/officeDocument/2006/relationships/image" Target="media/image105.png"/><Relationship Id="rId60" Type="http://schemas.openxmlformats.org/officeDocument/2006/relationships/image" Target="media/image51.png"/><Relationship Id="rId81" Type="http://schemas.openxmlformats.org/officeDocument/2006/relationships/image" Target="media/image72.png"/><Relationship Id="rId135" Type="http://schemas.openxmlformats.org/officeDocument/2006/relationships/image" Target="media/image126.png"/><Relationship Id="rId156" Type="http://schemas.openxmlformats.org/officeDocument/2006/relationships/image" Target="media/image147.png"/><Relationship Id="rId177" Type="http://schemas.openxmlformats.org/officeDocument/2006/relationships/image" Target="media/image168.png"/><Relationship Id="rId198" Type="http://schemas.openxmlformats.org/officeDocument/2006/relationships/image" Target="media/image189.png"/><Relationship Id="rId202" Type="http://schemas.openxmlformats.org/officeDocument/2006/relationships/image" Target="media/image193.png"/><Relationship Id="rId18" Type="http://schemas.openxmlformats.org/officeDocument/2006/relationships/image" Target="media/image9.png"/><Relationship Id="rId39" Type="http://schemas.openxmlformats.org/officeDocument/2006/relationships/image" Target="media/image30.png"/><Relationship Id="rId50" Type="http://schemas.openxmlformats.org/officeDocument/2006/relationships/image" Target="media/image41.png"/><Relationship Id="rId104" Type="http://schemas.openxmlformats.org/officeDocument/2006/relationships/image" Target="media/image95.png"/><Relationship Id="rId125" Type="http://schemas.openxmlformats.org/officeDocument/2006/relationships/image" Target="media/image116.png"/><Relationship Id="rId146" Type="http://schemas.openxmlformats.org/officeDocument/2006/relationships/image" Target="media/image137.png"/><Relationship Id="rId167" Type="http://schemas.openxmlformats.org/officeDocument/2006/relationships/image" Target="media/image158.png"/><Relationship Id="rId188" Type="http://schemas.openxmlformats.org/officeDocument/2006/relationships/image" Target="media/image179.png"/><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styles" Target="styles.xml"/><Relationship Id="rId29" Type="http://schemas.openxmlformats.org/officeDocument/2006/relationships/image" Target="media/image2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06</TotalTime>
  <Pages>41</Pages>
  <Words>2937</Words>
  <Characters>16743</Characters>
  <Application>Microsoft Office Word</Application>
  <DocSecurity>0</DocSecurity>
  <Lines>139</Lines>
  <Paragraphs>39</Paragraphs>
  <ScaleCrop>false</ScaleCrop>
  <Company/>
  <LinksUpToDate>false</LinksUpToDate>
  <CharactersWithSpaces>19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57</cp:revision>
  <dcterms:created xsi:type="dcterms:W3CDTF">2022-04-13T04:57:00Z</dcterms:created>
  <dcterms:modified xsi:type="dcterms:W3CDTF">2022-04-26T06:37:00Z</dcterms:modified>
</cp:coreProperties>
</file>